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slideLayouts/slideLayout17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0" r:id="rId4"/>
    <p:sldMasterId id="2147483652" r:id="rId5"/>
    <p:sldMasterId id="2147483684" r:id="rId6"/>
  </p:sldMasterIdLst>
  <p:notesMasterIdLst>
    <p:notesMasterId r:id="rId60"/>
  </p:notesMasterIdLst>
  <p:handoutMasterIdLst>
    <p:handoutMasterId r:id="rId61"/>
  </p:handoutMasterIdLst>
  <p:sldIdLst>
    <p:sldId id="256" r:id="rId7"/>
    <p:sldId id="293" r:id="rId8"/>
    <p:sldId id="294" r:id="rId9"/>
    <p:sldId id="295" r:id="rId10"/>
    <p:sldId id="296" r:id="rId11"/>
    <p:sldId id="262" r:id="rId12"/>
    <p:sldId id="261" r:id="rId13"/>
    <p:sldId id="297" r:id="rId14"/>
    <p:sldId id="298" r:id="rId15"/>
    <p:sldId id="291" r:id="rId16"/>
    <p:sldId id="299" r:id="rId17"/>
    <p:sldId id="301" r:id="rId18"/>
    <p:sldId id="337" r:id="rId19"/>
    <p:sldId id="338" r:id="rId20"/>
    <p:sldId id="339" r:id="rId21"/>
    <p:sldId id="292" r:id="rId22"/>
    <p:sldId id="303" r:id="rId23"/>
    <p:sldId id="304" r:id="rId24"/>
    <p:sldId id="305" r:id="rId25"/>
    <p:sldId id="306" r:id="rId26"/>
    <p:sldId id="307" r:id="rId27"/>
    <p:sldId id="308" r:id="rId28"/>
    <p:sldId id="309" r:id="rId29"/>
    <p:sldId id="310" r:id="rId30"/>
    <p:sldId id="311" r:id="rId31"/>
    <p:sldId id="312" r:id="rId32"/>
    <p:sldId id="313" r:id="rId33"/>
    <p:sldId id="315" r:id="rId34"/>
    <p:sldId id="346" r:id="rId35"/>
    <p:sldId id="302" r:id="rId36"/>
    <p:sldId id="317" r:id="rId37"/>
    <p:sldId id="318" r:id="rId38"/>
    <p:sldId id="319" r:id="rId39"/>
    <p:sldId id="342" r:id="rId40"/>
    <p:sldId id="343" r:id="rId41"/>
    <p:sldId id="320" r:id="rId42"/>
    <p:sldId id="324" r:id="rId43"/>
    <p:sldId id="325" r:id="rId44"/>
    <p:sldId id="333" r:id="rId45"/>
    <p:sldId id="334" r:id="rId46"/>
    <p:sldId id="335" r:id="rId47"/>
    <p:sldId id="341" r:id="rId48"/>
    <p:sldId id="336" r:id="rId49"/>
    <p:sldId id="321" r:id="rId50"/>
    <p:sldId id="323" r:id="rId51"/>
    <p:sldId id="326" r:id="rId52"/>
    <p:sldId id="327" r:id="rId53"/>
    <p:sldId id="328" r:id="rId54"/>
    <p:sldId id="329" r:id="rId55"/>
    <p:sldId id="330" r:id="rId56"/>
    <p:sldId id="331" r:id="rId57"/>
    <p:sldId id="332" r:id="rId58"/>
    <p:sldId id="322" r:id="rId59"/>
  </p:sldIdLst>
  <p:sldSz cx="12192000" cy="6858000"/>
  <p:notesSz cx="6858000" cy="9144000"/>
  <p:defaultTextStyle>
    <a:defPPr>
      <a:defRPr lang="en-US"/>
    </a:defPPr>
    <a:lvl1pPr marL="0" algn="l" defTabSz="91428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144" algn="l" defTabSz="91428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286" algn="l" defTabSz="91428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429" algn="l" defTabSz="91428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571" algn="l" defTabSz="91428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5715" algn="l" defTabSz="91428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2857" algn="l" defTabSz="91428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000" algn="l" defTabSz="91428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144" algn="l" defTabSz="914286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56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9346" autoAdjust="0"/>
  </p:normalViewPr>
  <p:slideViewPr>
    <p:cSldViewPr snapToGrid="0">
      <p:cViewPr varScale="1">
        <p:scale>
          <a:sx n="65" d="100"/>
          <a:sy n="65" d="100"/>
        </p:scale>
        <p:origin x="1330" y="-542"/>
      </p:cViewPr>
      <p:guideLst>
        <p:guide orient="horz" pos="2256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>
        <p:scale>
          <a:sx n="1" d="2"/>
          <a:sy n="1" d="2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0.xml"/><Relationship Id="rId21" Type="http://schemas.openxmlformats.org/officeDocument/2006/relationships/slide" Target="slides/slide15.xml"/><Relationship Id="rId34" Type="http://schemas.openxmlformats.org/officeDocument/2006/relationships/slide" Target="slides/slide28.xml"/><Relationship Id="rId42" Type="http://schemas.openxmlformats.org/officeDocument/2006/relationships/slide" Target="slides/slide36.xml"/><Relationship Id="rId47" Type="http://schemas.openxmlformats.org/officeDocument/2006/relationships/slide" Target="slides/slide41.xml"/><Relationship Id="rId50" Type="http://schemas.openxmlformats.org/officeDocument/2006/relationships/slide" Target="slides/slide44.xml"/><Relationship Id="rId55" Type="http://schemas.openxmlformats.org/officeDocument/2006/relationships/slide" Target="slides/slide49.xml"/><Relationship Id="rId63" Type="http://schemas.openxmlformats.org/officeDocument/2006/relationships/viewProps" Target="viewProps.xml"/><Relationship Id="rId7" Type="http://schemas.openxmlformats.org/officeDocument/2006/relationships/slide" Target="slides/slide1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9" Type="http://schemas.openxmlformats.org/officeDocument/2006/relationships/slide" Target="slides/slide23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slide" Target="slides/slide26.xml"/><Relationship Id="rId37" Type="http://schemas.openxmlformats.org/officeDocument/2006/relationships/slide" Target="slides/slide31.xml"/><Relationship Id="rId40" Type="http://schemas.openxmlformats.org/officeDocument/2006/relationships/slide" Target="slides/slide34.xml"/><Relationship Id="rId45" Type="http://schemas.openxmlformats.org/officeDocument/2006/relationships/slide" Target="slides/slide39.xml"/><Relationship Id="rId53" Type="http://schemas.openxmlformats.org/officeDocument/2006/relationships/slide" Target="slides/slide47.xml"/><Relationship Id="rId58" Type="http://schemas.openxmlformats.org/officeDocument/2006/relationships/slide" Target="slides/slide52.xml"/><Relationship Id="rId66" Type="http://schemas.microsoft.com/office/2016/11/relationships/changesInfo" Target="changesInfos/changesInfo1.xml"/><Relationship Id="rId5" Type="http://schemas.openxmlformats.org/officeDocument/2006/relationships/slideMaster" Target="slideMasters/slideMaster2.xml"/><Relationship Id="rId61" Type="http://schemas.openxmlformats.org/officeDocument/2006/relationships/handoutMaster" Target="handoutMasters/handoutMaster1.xml"/><Relationship Id="rId19" Type="http://schemas.openxmlformats.org/officeDocument/2006/relationships/slide" Target="slides/slide1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slide" Target="slides/slide29.xml"/><Relationship Id="rId43" Type="http://schemas.openxmlformats.org/officeDocument/2006/relationships/slide" Target="slides/slide37.xml"/><Relationship Id="rId48" Type="http://schemas.openxmlformats.org/officeDocument/2006/relationships/slide" Target="slides/slide42.xml"/><Relationship Id="rId56" Type="http://schemas.openxmlformats.org/officeDocument/2006/relationships/slide" Target="slides/slide50.xml"/><Relationship Id="rId64" Type="http://schemas.openxmlformats.org/officeDocument/2006/relationships/theme" Target="theme/theme1.xml"/><Relationship Id="rId8" Type="http://schemas.openxmlformats.org/officeDocument/2006/relationships/slide" Target="slides/slide2.xml"/><Relationship Id="rId51" Type="http://schemas.openxmlformats.org/officeDocument/2006/relationships/slide" Target="slides/slide45.xml"/><Relationship Id="rId3" Type="http://schemas.openxmlformats.org/officeDocument/2006/relationships/customXml" Target="../customXml/item3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slide" Target="slides/slide27.xml"/><Relationship Id="rId38" Type="http://schemas.openxmlformats.org/officeDocument/2006/relationships/slide" Target="slides/slide32.xml"/><Relationship Id="rId46" Type="http://schemas.openxmlformats.org/officeDocument/2006/relationships/slide" Target="slides/slide40.xml"/><Relationship Id="rId59" Type="http://schemas.openxmlformats.org/officeDocument/2006/relationships/slide" Target="slides/slide53.xml"/><Relationship Id="rId20" Type="http://schemas.openxmlformats.org/officeDocument/2006/relationships/slide" Target="slides/slide14.xml"/><Relationship Id="rId41" Type="http://schemas.openxmlformats.org/officeDocument/2006/relationships/slide" Target="slides/slide35.xml"/><Relationship Id="rId54" Type="http://schemas.openxmlformats.org/officeDocument/2006/relationships/slide" Target="slides/slide48.xml"/><Relationship Id="rId62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3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slide" Target="slides/slide30.xml"/><Relationship Id="rId49" Type="http://schemas.openxmlformats.org/officeDocument/2006/relationships/slide" Target="slides/slide43.xml"/><Relationship Id="rId57" Type="http://schemas.openxmlformats.org/officeDocument/2006/relationships/slide" Target="slides/slide51.xml"/><Relationship Id="rId10" Type="http://schemas.openxmlformats.org/officeDocument/2006/relationships/slide" Target="slides/slide4.xml"/><Relationship Id="rId31" Type="http://schemas.openxmlformats.org/officeDocument/2006/relationships/slide" Target="slides/slide25.xml"/><Relationship Id="rId44" Type="http://schemas.openxmlformats.org/officeDocument/2006/relationships/slide" Target="slides/slide38.xml"/><Relationship Id="rId52" Type="http://schemas.openxmlformats.org/officeDocument/2006/relationships/slide" Target="slides/slide46.xml"/><Relationship Id="rId60" Type="http://schemas.openxmlformats.org/officeDocument/2006/relationships/notesMaster" Target="notesMasters/notesMaster1.xml"/><Relationship Id="rId65" Type="http://schemas.openxmlformats.org/officeDocument/2006/relationships/tableStyles" Target="tableStyle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3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39" Type="http://schemas.openxmlformats.org/officeDocument/2006/relationships/slide" Target="slides/slide33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Nguyen Thanh Mai 20224052" userId="S::mai.nt224052@sis.hust.edu.vn::5bd90b8f-8ab1-4e53-a42b-8319d633a173" providerId="AD" clId="Web-{684C684B-12AF-AB26-803E-93DAFD1CA5C6}"/>
    <pc:docChg chg="sldOrd">
      <pc:chgData name="Nguyen Thanh Mai 20224052" userId="S::mai.nt224052@sis.hust.edu.vn::5bd90b8f-8ab1-4e53-a42b-8319d633a173" providerId="AD" clId="Web-{684C684B-12AF-AB26-803E-93DAFD1CA5C6}" dt="2024-09-17T00:00:17.886" v="0"/>
      <pc:docMkLst>
        <pc:docMk/>
      </pc:docMkLst>
      <pc:sldChg chg="ord">
        <pc:chgData name="Nguyen Thanh Mai 20224052" userId="S::mai.nt224052@sis.hust.edu.vn::5bd90b8f-8ab1-4e53-a42b-8319d633a173" providerId="AD" clId="Web-{684C684B-12AF-AB26-803E-93DAFD1CA5C6}" dt="2024-09-17T00:00:17.886" v="0"/>
        <pc:sldMkLst>
          <pc:docMk/>
          <pc:sldMk cId="2732365792" sldId="334"/>
        </pc:sldMkLst>
      </pc:sldChg>
    </pc:docChg>
  </pc:docChgLst>
  <pc:docChgLst>
    <pc:chgData name="Tran Duc Hoa 20223976" userId="b4bd493c-31dd-4750-aa77-45c5e4b0f34c" providerId="ADAL" clId="{73E0B959-7B51-8344-A6C1-23FC82B9571A}"/>
    <pc:docChg chg="undo custSel modSld">
      <pc:chgData name="Tran Duc Hoa 20223976" userId="b4bd493c-31dd-4750-aa77-45c5e4b0f34c" providerId="ADAL" clId="{73E0B959-7B51-8344-A6C1-23FC82B9571A}" dt="2024-09-16T15:30:14.608" v="12" actId="478"/>
      <pc:docMkLst>
        <pc:docMk/>
      </pc:docMkLst>
      <pc:sldChg chg="modSp">
        <pc:chgData name="Tran Duc Hoa 20223976" userId="b4bd493c-31dd-4750-aa77-45c5e4b0f34c" providerId="ADAL" clId="{73E0B959-7B51-8344-A6C1-23FC82B9571A}" dt="2024-09-16T14:00:14.865" v="9" actId="1076"/>
        <pc:sldMkLst>
          <pc:docMk/>
          <pc:sldMk cId="2887359401" sldId="304"/>
        </pc:sldMkLst>
        <pc:spChg chg="mod">
          <ac:chgData name="Tran Duc Hoa 20223976" userId="b4bd493c-31dd-4750-aa77-45c5e4b0f34c" providerId="ADAL" clId="{73E0B959-7B51-8344-A6C1-23FC82B9571A}" dt="2024-09-16T14:00:14.865" v="9" actId="1076"/>
          <ac:spMkLst>
            <pc:docMk/>
            <pc:sldMk cId="2887359401" sldId="304"/>
            <ac:spMk id="13" creationId="{00000000-0000-0000-0000-000000000000}"/>
          </ac:spMkLst>
        </pc:spChg>
      </pc:sldChg>
      <pc:sldChg chg="addSp delSp modSp">
        <pc:chgData name="Tran Duc Hoa 20223976" userId="b4bd493c-31dd-4750-aa77-45c5e4b0f34c" providerId="ADAL" clId="{73E0B959-7B51-8344-A6C1-23FC82B9571A}" dt="2024-09-16T15:30:14.608" v="12" actId="478"/>
        <pc:sldMkLst>
          <pc:docMk/>
          <pc:sldMk cId="2334174107" sldId="313"/>
        </pc:sldMkLst>
        <pc:picChg chg="add del mod">
          <ac:chgData name="Tran Duc Hoa 20223976" userId="b4bd493c-31dd-4750-aa77-45c5e4b0f34c" providerId="ADAL" clId="{73E0B959-7B51-8344-A6C1-23FC82B9571A}" dt="2024-09-16T15:30:14.608" v="12" actId="478"/>
          <ac:picMkLst>
            <pc:docMk/>
            <pc:sldMk cId="2334174107" sldId="313"/>
            <ac:picMk id="4" creationId="{2BE05E8F-F040-579B-66C7-C72D4E6362C3}"/>
          </ac:picMkLst>
        </pc:pic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F4B720C8-0F1F-4769-A95D-E70485508E64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1CA3493-3CF0-479D-887E-326CB01F4278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B84AB01-33F2-4890-81BC-94568158DB71}" type="datetimeFigureOut">
              <a:rPr lang="en-US" smtClean="0"/>
              <a:t>1/24/2025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A5946B1-632D-4B59-8997-E7256A57DBCE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0C78952-9C23-4261-888C-BF86D1BD5838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C82911A-3904-4D85-962F-6F98C8B8092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221921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D9BC1DD-8604-4B75-A234-42CAB2EE1A84}" type="datetimeFigureOut">
              <a:rPr lang="en-US" smtClean="0"/>
              <a:t>1/24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9E48896-C056-4E43-81AC-85F5D956997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761313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E48896-C056-4E43-81AC-85F5D956997B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049119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E48896-C056-4E43-81AC-85F5D956997B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294879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en-US" dirty="0" err="1"/>
              <a:t>Nhắc</a:t>
            </a:r>
            <a:r>
              <a:rPr lang="en-US" dirty="0"/>
              <a:t> </a:t>
            </a:r>
            <a:r>
              <a:rPr lang="en-US" dirty="0" err="1"/>
              <a:t>lại</a:t>
            </a:r>
            <a:r>
              <a:rPr lang="en-US" dirty="0"/>
              <a:t> 1 </a:t>
            </a:r>
            <a:r>
              <a:rPr lang="en-US" dirty="0" err="1"/>
              <a:t>chút</a:t>
            </a:r>
            <a:r>
              <a:rPr lang="en-US" dirty="0"/>
              <a:t> </a:t>
            </a:r>
            <a:r>
              <a:rPr lang="en-US" dirty="0" err="1"/>
              <a:t>về</a:t>
            </a:r>
            <a:r>
              <a:rPr lang="en-US" dirty="0"/>
              <a:t> 3 dd </a:t>
            </a:r>
            <a:r>
              <a:rPr lang="en-US" dirty="0" err="1"/>
              <a:t>cơ</a:t>
            </a:r>
            <a:r>
              <a:rPr lang="en-US" dirty="0"/>
              <a:t> </a:t>
            </a:r>
            <a:r>
              <a:rPr lang="en-US" dirty="0" err="1"/>
              <a:t>bản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đại</a:t>
            </a:r>
            <a:r>
              <a:rPr lang="en-US" dirty="0"/>
              <a:t> </a:t>
            </a:r>
            <a:r>
              <a:rPr lang="en-US" dirty="0" err="1"/>
              <a:t>số</a:t>
            </a:r>
            <a:r>
              <a:rPr lang="en-US" dirty="0"/>
              <a:t> </a:t>
            </a:r>
            <a:r>
              <a:rPr lang="en-US" dirty="0" err="1"/>
              <a:t>boole</a:t>
            </a:r>
            <a:r>
              <a:rPr lang="en-US" dirty="0"/>
              <a:t> : </a:t>
            </a:r>
            <a:r>
              <a:rPr lang="en-US" dirty="0" err="1"/>
              <a:t>biến</a:t>
            </a:r>
            <a:r>
              <a:rPr lang="en-US" dirty="0"/>
              <a:t>, </a:t>
            </a:r>
            <a:r>
              <a:rPr lang="en-US" dirty="0" err="1"/>
              <a:t>hàm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phép</a:t>
            </a:r>
            <a:r>
              <a:rPr lang="en-US" dirty="0"/>
              <a:t> </a:t>
            </a:r>
            <a:r>
              <a:rPr lang="en-US" dirty="0" err="1"/>
              <a:t>toán</a:t>
            </a:r>
            <a:endParaRPr lang="en-US" dirty="0"/>
          </a:p>
          <a:p>
            <a:pPr marL="171450" indent="-171450">
              <a:buFontTx/>
              <a:buChar char="-"/>
            </a:pPr>
            <a:r>
              <a:rPr lang="en-US" dirty="0" err="1"/>
              <a:t>Mô</a:t>
            </a:r>
            <a:r>
              <a:rPr lang="en-US" dirty="0"/>
              <a:t> </a:t>
            </a:r>
            <a:r>
              <a:rPr lang="en-US" dirty="0" err="1"/>
              <a:t>tả</a:t>
            </a:r>
            <a:r>
              <a:rPr lang="en-US" dirty="0"/>
              <a:t> </a:t>
            </a:r>
            <a:r>
              <a:rPr lang="en-US" dirty="0" err="1"/>
              <a:t>bảng</a:t>
            </a:r>
            <a:r>
              <a:rPr lang="en-US" dirty="0"/>
              <a:t> </a:t>
            </a:r>
            <a:r>
              <a:rPr lang="en-US" dirty="0" err="1"/>
              <a:t>sự</a:t>
            </a:r>
            <a:r>
              <a:rPr lang="en-US" dirty="0"/>
              <a:t> </a:t>
            </a:r>
            <a:r>
              <a:rPr lang="en-US" dirty="0" err="1"/>
              <a:t>thật</a:t>
            </a:r>
            <a:r>
              <a:rPr lang="en-US" dirty="0"/>
              <a:t>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dirty="0" err="1"/>
              <a:t>th</a:t>
            </a:r>
            <a:r>
              <a:rPr lang="en-US" dirty="0"/>
              <a:t> 3 input </a:t>
            </a:r>
            <a:r>
              <a:rPr lang="en-US" dirty="0" err="1"/>
              <a:t>và</a:t>
            </a:r>
            <a:r>
              <a:rPr lang="en-US" dirty="0"/>
              <a:t> 1 output , </a:t>
            </a:r>
            <a:r>
              <a:rPr lang="en-US" dirty="0" err="1"/>
              <a:t>gồm</a:t>
            </a:r>
            <a:r>
              <a:rPr lang="en-US" dirty="0"/>
              <a:t> 4 </a:t>
            </a:r>
            <a:r>
              <a:rPr lang="en-US" dirty="0" err="1"/>
              <a:t>cột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8 hang</a:t>
            </a:r>
          </a:p>
          <a:p>
            <a:pPr marL="171450" indent="-171450">
              <a:buFontTx/>
              <a:buChar char="-"/>
            </a:pPr>
            <a:r>
              <a:rPr lang="en-US" dirty="0" err="1"/>
              <a:t>Tổng</a:t>
            </a:r>
            <a:r>
              <a:rPr lang="en-US" dirty="0"/>
              <a:t> </a:t>
            </a:r>
            <a:r>
              <a:rPr lang="en-US" dirty="0" err="1"/>
              <a:t>quát</a:t>
            </a:r>
            <a:r>
              <a:rPr lang="en-US" dirty="0"/>
              <a:t> </a:t>
            </a:r>
            <a:r>
              <a:rPr lang="en-US" dirty="0" err="1"/>
              <a:t>lên</a:t>
            </a:r>
            <a:r>
              <a:rPr lang="en-US" dirty="0"/>
              <a:t> </a:t>
            </a:r>
            <a:r>
              <a:rPr lang="en-US" dirty="0" err="1"/>
              <a:t>với</a:t>
            </a:r>
            <a:r>
              <a:rPr lang="en-US" dirty="0"/>
              <a:t> n input </a:t>
            </a:r>
            <a:r>
              <a:rPr lang="en-US" dirty="0" err="1"/>
              <a:t>số</a:t>
            </a:r>
            <a:r>
              <a:rPr lang="en-US" dirty="0"/>
              <a:t> hang </a:t>
            </a:r>
            <a:r>
              <a:rPr lang="en-US" dirty="0" err="1"/>
              <a:t>là</a:t>
            </a:r>
            <a:r>
              <a:rPr lang="en-US" dirty="0"/>
              <a:t> 2mu n </a:t>
            </a:r>
          </a:p>
          <a:p>
            <a:pPr marL="171450" indent="-171450">
              <a:buFontTx/>
              <a:buChar char="-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9E48896-C056-4E43-81AC-85F5D956997B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119973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err="1"/>
              <a:t>Xét</a:t>
            </a:r>
            <a:r>
              <a:rPr lang="en-US"/>
              <a:t> </a:t>
            </a:r>
            <a:r>
              <a:rPr lang="en-US" err="1"/>
              <a:t>các</a:t>
            </a:r>
            <a:r>
              <a:rPr lang="en-US"/>
              <a:t> </a:t>
            </a:r>
            <a:r>
              <a:rPr lang="en-US" err="1"/>
              <a:t>trường</a:t>
            </a:r>
            <a:r>
              <a:rPr lang="en-US"/>
              <a:t> </a:t>
            </a:r>
            <a:r>
              <a:rPr lang="en-US" err="1"/>
              <a:t>hợp</a:t>
            </a:r>
            <a:r>
              <a:rPr lang="en-US"/>
              <a:t> </a:t>
            </a:r>
            <a:r>
              <a:rPr lang="en-US" err="1"/>
              <a:t>bìa</a:t>
            </a:r>
            <a:r>
              <a:rPr lang="en-US"/>
              <a:t> </a:t>
            </a:r>
            <a:r>
              <a:rPr lang="en-US" err="1"/>
              <a:t>các</a:t>
            </a:r>
            <a:r>
              <a:rPr lang="en-US"/>
              <a:t> no 3 </a:t>
            </a:r>
            <a:r>
              <a:rPr lang="en-US" err="1"/>
              <a:t>biến</a:t>
            </a:r>
            <a:r>
              <a:rPr lang="en-US"/>
              <a:t>, 4 </a:t>
            </a:r>
            <a:r>
              <a:rPr lang="en-US" err="1"/>
              <a:t>biến</a:t>
            </a:r>
            <a:r>
              <a:rPr lang="en-US"/>
              <a:t>, 5 </a:t>
            </a:r>
            <a:r>
              <a:rPr lang="en-US" err="1"/>
              <a:t>biến</a:t>
            </a:r>
            <a:r>
              <a:rPr lang="en-US"/>
              <a:t>, 6 biế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9E48896-C056-4E43-81AC-85F5D956997B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293144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E48896-C056-4E43-81AC-85F5D956997B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968996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E48896-C056-4E43-81AC-85F5D956997B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317310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E48896-C056-4E43-81AC-85F5D956997B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298719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E48896-C056-4E43-81AC-85F5D956997B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070845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E48896-C056-4E43-81AC-85F5D956997B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504056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E48896-C056-4E43-81AC-85F5D956997B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854808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E48896-C056-4E43-81AC-85F5D956997B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904012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E48896-C056-4E43-81AC-85F5D956997B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28405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over slide layou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3675020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Style slide layou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icture Placeholder 2">
            <a:extLst>
              <a:ext uri="{FF2B5EF4-FFF2-40B4-BE49-F238E27FC236}">
                <a16:creationId xmlns:a16="http://schemas.microsoft.com/office/drawing/2014/main" id="{F246FC87-D219-463B-8334-E16E14819052}"/>
              </a:ext>
            </a:extLst>
          </p:cNvPr>
          <p:cNvSpPr>
            <a:spLocks noGrp="1"/>
          </p:cNvSpPr>
          <p:nvPr>
            <p:ph type="pic" idx="12" hasCustomPrompt="1"/>
          </p:nvPr>
        </p:nvSpPr>
        <p:spPr>
          <a:xfrm>
            <a:off x="9178591" y="1010532"/>
            <a:ext cx="2286000" cy="27432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>
                <a:latin typeface="+mn-lt"/>
                <a:cs typeface="Arial" pitchFamily="34" charset="0"/>
              </a:defRPr>
            </a:lvl1pPr>
            <a:lvl2pPr marL="457223" indent="0">
              <a:buNone/>
              <a:defRPr sz="2800"/>
            </a:lvl2pPr>
            <a:lvl3pPr marL="914446" indent="0">
              <a:buNone/>
              <a:defRPr sz="2400"/>
            </a:lvl3pPr>
            <a:lvl4pPr marL="1371669" indent="0">
              <a:buNone/>
              <a:defRPr sz="2000"/>
            </a:lvl4pPr>
            <a:lvl5pPr marL="1828891" indent="0">
              <a:buNone/>
              <a:defRPr sz="2000"/>
            </a:lvl5pPr>
            <a:lvl6pPr marL="2286114" indent="0">
              <a:buNone/>
              <a:defRPr sz="2000"/>
            </a:lvl6pPr>
            <a:lvl7pPr marL="2743337" indent="0">
              <a:buNone/>
              <a:defRPr sz="2000"/>
            </a:lvl7pPr>
            <a:lvl8pPr marL="3200560" indent="0">
              <a:buNone/>
              <a:defRPr sz="2000"/>
            </a:lvl8pPr>
            <a:lvl9pPr marL="3657783" indent="0">
              <a:buNone/>
              <a:defRPr sz="2000"/>
            </a:lvl9pPr>
          </a:lstStyle>
          <a:p>
            <a:r>
              <a:rPr lang="en-US" altLang="ko-KR"/>
              <a:t>Your Picture Here </a:t>
            </a:r>
            <a:endParaRPr lang="ko-KR" altLang="en-US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608C9F45-5627-4842-A3EA-25038EF99EC8}"/>
              </a:ext>
            </a:extLst>
          </p:cNvPr>
          <p:cNvSpPr>
            <a:spLocks noGrp="1"/>
          </p:cNvSpPr>
          <p:nvPr>
            <p:ph type="pic" idx="13" hasCustomPrompt="1"/>
          </p:nvPr>
        </p:nvSpPr>
        <p:spPr>
          <a:xfrm>
            <a:off x="6186490" y="1010532"/>
            <a:ext cx="2286000" cy="27432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>
                <a:latin typeface="+mn-lt"/>
                <a:cs typeface="Arial" pitchFamily="34" charset="0"/>
              </a:defRPr>
            </a:lvl1pPr>
            <a:lvl2pPr marL="457223" indent="0">
              <a:buNone/>
              <a:defRPr sz="2800"/>
            </a:lvl2pPr>
            <a:lvl3pPr marL="914446" indent="0">
              <a:buNone/>
              <a:defRPr sz="2400"/>
            </a:lvl3pPr>
            <a:lvl4pPr marL="1371669" indent="0">
              <a:buNone/>
              <a:defRPr sz="2000"/>
            </a:lvl4pPr>
            <a:lvl5pPr marL="1828891" indent="0">
              <a:buNone/>
              <a:defRPr sz="2000"/>
            </a:lvl5pPr>
            <a:lvl6pPr marL="2286114" indent="0">
              <a:buNone/>
              <a:defRPr sz="2000"/>
            </a:lvl6pPr>
            <a:lvl7pPr marL="2743337" indent="0">
              <a:buNone/>
              <a:defRPr sz="2000"/>
            </a:lvl7pPr>
            <a:lvl8pPr marL="3200560" indent="0">
              <a:buNone/>
              <a:defRPr sz="2000"/>
            </a:lvl8pPr>
            <a:lvl9pPr marL="3657783" indent="0">
              <a:buNone/>
              <a:defRPr sz="2000"/>
            </a:lvl9pPr>
          </a:lstStyle>
          <a:p>
            <a:r>
              <a:rPr lang="en-US" altLang="ko-KR"/>
              <a:t>Your Picture Here </a:t>
            </a: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1798717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>
            <a:extLst>
              <a:ext uri="{FF2B5EF4-FFF2-40B4-BE49-F238E27FC236}">
                <a16:creationId xmlns:a16="http://schemas.microsoft.com/office/drawing/2014/main" id="{D4E14D27-AD6A-4547-8A35-F0A6A7B2B893}"/>
              </a:ext>
            </a:extLst>
          </p:cNvPr>
          <p:cNvGrpSpPr/>
          <p:nvPr userDrawn="1"/>
        </p:nvGrpSpPr>
        <p:grpSpPr>
          <a:xfrm>
            <a:off x="739019" y="1801308"/>
            <a:ext cx="2251389" cy="4202048"/>
            <a:chOff x="3501573" y="3178068"/>
            <a:chExt cx="1340594" cy="2737840"/>
          </a:xfrm>
        </p:grpSpPr>
        <p:sp>
          <p:nvSpPr>
            <p:cNvPr id="4" name="Freeform: Shape 3">
              <a:extLst>
                <a:ext uri="{FF2B5EF4-FFF2-40B4-BE49-F238E27FC236}">
                  <a16:creationId xmlns:a16="http://schemas.microsoft.com/office/drawing/2014/main" id="{1FFFD2AF-5064-446A-95B2-FCACE1D003DC}"/>
                </a:ext>
              </a:extLst>
            </p:cNvPr>
            <p:cNvSpPr/>
            <p:nvPr/>
          </p:nvSpPr>
          <p:spPr>
            <a:xfrm>
              <a:off x="3504728" y="3612346"/>
              <a:ext cx="62939" cy="220286"/>
            </a:xfrm>
            <a:custGeom>
              <a:avLst/>
              <a:gdLst>
                <a:gd name="connsiteX0" fmla="*/ 12859 w 19050"/>
                <a:gd name="connsiteY0" fmla="*/ 68104 h 66675"/>
                <a:gd name="connsiteX1" fmla="*/ 12859 w 19050"/>
                <a:gd name="connsiteY1" fmla="*/ 68104 h 66675"/>
                <a:gd name="connsiteX2" fmla="*/ 7144 w 19050"/>
                <a:gd name="connsiteY2" fmla="*/ 62389 h 66675"/>
                <a:gd name="connsiteX3" fmla="*/ 7144 w 19050"/>
                <a:gd name="connsiteY3" fmla="*/ 12859 h 66675"/>
                <a:gd name="connsiteX4" fmla="*/ 12859 w 19050"/>
                <a:gd name="connsiteY4" fmla="*/ 7144 h 66675"/>
                <a:gd name="connsiteX5" fmla="*/ 12859 w 19050"/>
                <a:gd name="connsiteY5" fmla="*/ 7144 h 66675"/>
                <a:gd name="connsiteX6" fmla="*/ 18574 w 19050"/>
                <a:gd name="connsiteY6" fmla="*/ 12859 h 66675"/>
                <a:gd name="connsiteX7" fmla="*/ 18574 w 19050"/>
                <a:gd name="connsiteY7" fmla="*/ 62389 h 66675"/>
                <a:gd name="connsiteX8" fmla="*/ 12859 w 19050"/>
                <a:gd name="connsiteY8" fmla="*/ 68104 h 666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9050" h="66675">
                  <a:moveTo>
                    <a:pt x="12859" y="68104"/>
                  </a:moveTo>
                  <a:lnTo>
                    <a:pt x="12859" y="68104"/>
                  </a:lnTo>
                  <a:cubicBezTo>
                    <a:pt x="10001" y="68104"/>
                    <a:pt x="7144" y="65246"/>
                    <a:pt x="7144" y="62389"/>
                  </a:cubicBezTo>
                  <a:lnTo>
                    <a:pt x="7144" y="12859"/>
                  </a:lnTo>
                  <a:cubicBezTo>
                    <a:pt x="7144" y="10001"/>
                    <a:pt x="10001" y="7144"/>
                    <a:pt x="12859" y="7144"/>
                  </a:cubicBezTo>
                  <a:lnTo>
                    <a:pt x="12859" y="7144"/>
                  </a:lnTo>
                  <a:cubicBezTo>
                    <a:pt x="15716" y="7144"/>
                    <a:pt x="18574" y="10001"/>
                    <a:pt x="18574" y="12859"/>
                  </a:cubicBezTo>
                  <a:lnTo>
                    <a:pt x="18574" y="62389"/>
                  </a:lnTo>
                  <a:cubicBezTo>
                    <a:pt x="18574" y="65246"/>
                    <a:pt x="15716" y="68104"/>
                    <a:pt x="12859" y="68104"/>
                  </a:cubicBezTo>
                  <a:close/>
                </a:path>
              </a:pathLst>
            </a:custGeom>
            <a:solidFill>
              <a:srgbClr val="808080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5" name="Freeform: Shape 4">
              <a:extLst>
                <a:ext uri="{FF2B5EF4-FFF2-40B4-BE49-F238E27FC236}">
                  <a16:creationId xmlns:a16="http://schemas.microsoft.com/office/drawing/2014/main" id="{CED64445-B2E0-4D7E-8491-252F042F0F6D}"/>
                </a:ext>
              </a:extLst>
            </p:cNvPr>
            <p:cNvSpPr/>
            <p:nvPr/>
          </p:nvSpPr>
          <p:spPr>
            <a:xfrm>
              <a:off x="3501573" y="3832632"/>
              <a:ext cx="62939" cy="220286"/>
            </a:xfrm>
            <a:custGeom>
              <a:avLst/>
              <a:gdLst>
                <a:gd name="connsiteX0" fmla="*/ 12859 w 19050"/>
                <a:gd name="connsiteY0" fmla="*/ 68104 h 66675"/>
                <a:gd name="connsiteX1" fmla="*/ 12859 w 19050"/>
                <a:gd name="connsiteY1" fmla="*/ 68104 h 66675"/>
                <a:gd name="connsiteX2" fmla="*/ 7144 w 19050"/>
                <a:gd name="connsiteY2" fmla="*/ 62389 h 66675"/>
                <a:gd name="connsiteX3" fmla="*/ 7144 w 19050"/>
                <a:gd name="connsiteY3" fmla="*/ 12859 h 66675"/>
                <a:gd name="connsiteX4" fmla="*/ 12859 w 19050"/>
                <a:gd name="connsiteY4" fmla="*/ 7144 h 66675"/>
                <a:gd name="connsiteX5" fmla="*/ 12859 w 19050"/>
                <a:gd name="connsiteY5" fmla="*/ 7144 h 66675"/>
                <a:gd name="connsiteX6" fmla="*/ 18574 w 19050"/>
                <a:gd name="connsiteY6" fmla="*/ 12859 h 66675"/>
                <a:gd name="connsiteX7" fmla="*/ 18574 w 19050"/>
                <a:gd name="connsiteY7" fmla="*/ 62389 h 66675"/>
                <a:gd name="connsiteX8" fmla="*/ 12859 w 19050"/>
                <a:gd name="connsiteY8" fmla="*/ 68104 h 666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9050" h="66675">
                  <a:moveTo>
                    <a:pt x="12859" y="68104"/>
                  </a:moveTo>
                  <a:lnTo>
                    <a:pt x="12859" y="68104"/>
                  </a:lnTo>
                  <a:cubicBezTo>
                    <a:pt x="10001" y="68104"/>
                    <a:pt x="7144" y="65246"/>
                    <a:pt x="7144" y="62389"/>
                  </a:cubicBezTo>
                  <a:lnTo>
                    <a:pt x="7144" y="12859"/>
                  </a:lnTo>
                  <a:cubicBezTo>
                    <a:pt x="7144" y="10001"/>
                    <a:pt x="10001" y="7144"/>
                    <a:pt x="12859" y="7144"/>
                  </a:cubicBezTo>
                  <a:lnTo>
                    <a:pt x="12859" y="7144"/>
                  </a:lnTo>
                  <a:cubicBezTo>
                    <a:pt x="15716" y="7144"/>
                    <a:pt x="18574" y="10001"/>
                    <a:pt x="18574" y="12859"/>
                  </a:cubicBezTo>
                  <a:lnTo>
                    <a:pt x="18574" y="62389"/>
                  </a:lnTo>
                  <a:cubicBezTo>
                    <a:pt x="18574" y="65246"/>
                    <a:pt x="15716" y="68104"/>
                    <a:pt x="12859" y="68104"/>
                  </a:cubicBezTo>
                  <a:close/>
                </a:path>
              </a:pathLst>
            </a:custGeom>
            <a:solidFill>
              <a:srgbClr val="808080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6" name="Freeform: Shape 5">
              <a:extLst>
                <a:ext uri="{FF2B5EF4-FFF2-40B4-BE49-F238E27FC236}">
                  <a16:creationId xmlns:a16="http://schemas.microsoft.com/office/drawing/2014/main" id="{BA429A64-82C5-47BC-985E-3FDFE804E532}"/>
                </a:ext>
              </a:extLst>
            </p:cNvPr>
            <p:cNvSpPr/>
            <p:nvPr/>
          </p:nvSpPr>
          <p:spPr>
            <a:xfrm>
              <a:off x="4776089" y="3829487"/>
              <a:ext cx="62939" cy="220286"/>
            </a:xfrm>
            <a:custGeom>
              <a:avLst/>
              <a:gdLst>
                <a:gd name="connsiteX0" fmla="*/ 12859 w 19050"/>
                <a:gd name="connsiteY0" fmla="*/ 68104 h 66675"/>
                <a:gd name="connsiteX1" fmla="*/ 12859 w 19050"/>
                <a:gd name="connsiteY1" fmla="*/ 68104 h 66675"/>
                <a:gd name="connsiteX2" fmla="*/ 7144 w 19050"/>
                <a:gd name="connsiteY2" fmla="*/ 62389 h 66675"/>
                <a:gd name="connsiteX3" fmla="*/ 7144 w 19050"/>
                <a:gd name="connsiteY3" fmla="*/ 12859 h 66675"/>
                <a:gd name="connsiteX4" fmla="*/ 12859 w 19050"/>
                <a:gd name="connsiteY4" fmla="*/ 7144 h 66675"/>
                <a:gd name="connsiteX5" fmla="*/ 12859 w 19050"/>
                <a:gd name="connsiteY5" fmla="*/ 7144 h 66675"/>
                <a:gd name="connsiteX6" fmla="*/ 18574 w 19050"/>
                <a:gd name="connsiteY6" fmla="*/ 12859 h 66675"/>
                <a:gd name="connsiteX7" fmla="*/ 18574 w 19050"/>
                <a:gd name="connsiteY7" fmla="*/ 62389 h 66675"/>
                <a:gd name="connsiteX8" fmla="*/ 12859 w 19050"/>
                <a:gd name="connsiteY8" fmla="*/ 68104 h 666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9050" h="66675">
                  <a:moveTo>
                    <a:pt x="12859" y="68104"/>
                  </a:moveTo>
                  <a:lnTo>
                    <a:pt x="12859" y="68104"/>
                  </a:lnTo>
                  <a:cubicBezTo>
                    <a:pt x="10001" y="68104"/>
                    <a:pt x="7144" y="65246"/>
                    <a:pt x="7144" y="62389"/>
                  </a:cubicBezTo>
                  <a:lnTo>
                    <a:pt x="7144" y="12859"/>
                  </a:lnTo>
                  <a:cubicBezTo>
                    <a:pt x="7144" y="10001"/>
                    <a:pt x="10001" y="7144"/>
                    <a:pt x="12859" y="7144"/>
                  </a:cubicBezTo>
                  <a:lnTo>
                    <a:pt x="12859" y="7144"/>
                  </a:lnTo>
                  <a:cubicBezTo>
                    <a:pt x="15716" y="7144"/>
                    <a:pt x="18574" y="10001"/>
                    <a:pt x="18574" y="12859"/>
                  </a:cubicBezTo>
                  <a:lnTo>
                    <a:pt x="18574" y="62389"/>
                  </a:lnTo>
                  <a:cubicBezTo>
                    <a:pt x="19526" y="65246"/>
                    <a:pt x="16669" y="68104"/>
                    <a:pt x="12859" y="68104"/>
                  </a:cubicBezTo>
                  <a:close/>
                </a:path>
              </a:pathLst>
            </a:custGeom>
            <a:solidFill>
              <a:srgbClr val="808080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7" name="Freeform: Shape 6">
              <a:extLst>
                <a:ext uri="{FF2B5EF4-FFF2-40B4-BE49-F238E27FC236}">
                  <a16:creationId xmlns:a16="http://schemas.microsoft.com/office/drawing/2014/main" id="{D8DF180B-C394-4B18-8CF3-2228F33ED174}"/>
                </a:ext>
              </a:extLst>
            </p:cNvPr>
            <p:cNvSpPr/>
            <p:nvPr/>
          </p:nvSpPr>
          <p:spPr>
            <a:xfrm>
              <a:off x="3520451" y="3178068"/>
              <a:ext cx="1321716" cy="2737840"/>
            </a:xfrm>
            <a:custGeom>
              <a:avLst/>
              <a:gdLst>
                <a:gd name="connsiteX0" fmla="*/ 350044 w 400050"/>
                <a:gd name="connsiteY0" fmla="*/ 7144 h 828675"/>
                <a:gd name="connsiteX1" fmla="*/ 53816 w 400050"/>
                <a:gd name="connsiteY1" fmla="*/ 7144 h 828675"/>
                <a:gd name="connsiteX2" fmla="*/ 7144 w 400050"/>
                <a:gd name="connsiteY2" fmla="*/ 53816 h 828675"/>
                <a:gd name="connsiteX3" fmla="*/ 7144 w 400050"/>
                <a:gd name="connsiteY3" fmla="*/ 781526 h 828675"/>
                <a:gd name="connsiteX4" fmla="*/ 53816 w 400050"/>
                <a:gd name="connsiteY4" fmla="*/ 828199 h 828675"/>
                <a:gd name="connsiteX5" fmla="*/ 350044 w 400050"/>
                <a:gd name="connsiteY5" fmla="*/ 828199 h 828675"/>
                <a:gd name="connsiteX6" fmla="*/ 396716 w 400050"/>
                <a:gd name="connsiteY6" fmla="*/ 781526 h 828675"/>
                <a:gd name="connsiteX7" fmla="*/ 396716 w 400050"/>
                <a:gd name="connsiteY7" fmla="*/ 53816 h 828675"/>
                <a:gd name="connsiteX8" fmla="*/ 350044 w 400050"/>
                <a:gd name="connsiteY8" fmla="*/ 7144 h 8286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00050" h="828675">
                  <a:moveTo>
                    <a:pt x="350044" y="7144"/>
                  </a:moveTo>
                  <a:lnTo>
                    <a:pt x="53816" y="7144"/>
                  </a:lnTo>
                  <a:cubicBezTo>
                    <a:pt x="28099" y="7144"/>
                    <a:pt x="7144" y="28099"/>
                    <a:pt x="7144" y="53816"/>
                  </a:cubicBezTo>
                  <a:lnTo>
                    <a:pt x="7144" y="781526"/>
                  </a:lnTo>
                  <a:cubicBezTo>
                    <a:pt x="7144" y="807244"/>
                    <a:pt x="28099" y="828199"/>
                    <a:pt x="53816" y="828199"/>
                  </a:cubicBezTo>
                  <a:lnTo>
                    <a:pt x="350044" y="828199"/>
                  </a:lnTo>
                  <a:cubicBezTo>
                    <a:pt x="375761" y="828199"/>
                    <a:pt x="396716" y="807244"/>
                    <a:pt x="396716" y="781526"/>
                  </a:cubicBezTo>
                  <a:lnTo>
                    <a:pt x="396716" y="53816"/>
                  </a:lnTo>
                  <a:cubicBezTo>
                    <a:pt x="396716" y="28099"/>
                    <a:pt x="375761" y="7144"/>
                    <a:pt x="350044" y="7144"/>
                  </a:cubicBezTo>
                  <a:close/>
                </a:path>
              </a:pathLst>
            </a:custGeom>
            <a:solidFill>
              <a:srgbClr val="808080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8" name="Freeform: Shape 7">
              <a:extLst>
                <a:ext uri="{FF2B5EF4-FFF2-40B4-BE49-F238E27FC236}">
                  <a16:creationId xmlns:a16="http://schemas.microsoft.com/office/drawing/2014/main" id="{8B1C391E-60EC-4442-81F5-E5BD8E5FB94B}"/>
                </a:ext>
              </a:extLst>
            </p:cNvPr>
            <p:cNvSpPr/>
            <p:nvPr/>
          </p:nvSpPr>
          <p:spPr>
            <a:xfrm>
              <a:off x="3529897" y="3190652"/>
              <a:ext cx="1290246" cy="2706371"/>
            </a:xfrm>
            <a:custGeom>
              <a:avLst/>
              <a:gdLst>
                <a:gd name="connsiteX0" fmla="*/ 345281 w 390525"/>
                <a:gd name="connsiteY0" fmla="*/ 7144 h 819150"/>
                <a:gd name="connsiteX1" fmla="*/ 52864 w 390525"/>
                <a:gd name="connsiteY1" fmla="*/ 7144 h 819150"/>
                <a:gd name="connsiteX2" fmla="*/ 7144 w 390525"/>
                <a:gd name="connsiteY2" fmla="*/ 52864 h 819150"/>
                <a:gd name="connsiteX3" fmla="*/ 7144 w 390525"/>
                <a:gd name="connsiteY3" fmla="*/ 772954 h 819150"/>
                <a:gd name="connsiteX4" fmla="*/ 52864 w 390525"/>
                <a:gd name="connsiteY4" fmla="*/ 818674 h 819150"/>
                <a:gd name="connsiteX5" fmla="*/ 345281 w 390525"/>
                <a:gd name="connsiteY5" fmla="*/ 818674 h 819150"/>
                <a:gd name="connsiteX6" fmla="*/ 391001 w 390525"/>
                <a:gd name="connsiteY6" fmla="*/ 772954 h 819150"/>
                <a:gd name="connsiteX7" fmla="*/ 391001 w 390525"/>
                <a:gd name="connsiteY7" fmla="*/ 52864 h 819150"/>
                <a:gd name="connsiteX8" fmla="*/ 345281 w 390525"/>
                <a:gd name="connsiteY8" fmla="*/ 7144 h 8191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525" h="819150">
                  <a:moveTo>
                    <a:pt x="345281" y="7144"/>
                  </a:moveTo>
                  <a:lnTo>
                    <a:pt x="52864" y="7144"/>
                  </a:lnTo>
                  <a:cubicBezTo>
                    <a:pt x="27146" y="7144"/>
                    <a:pt x="7144" y="27146"/>
                    <a:pt x="7144" y="52864"/>
                  </a:cubicBezTo>
                  <a:lnTo>
                    <a:pt x="7144" y="772954"/>
                  </a:lnTo>
                  <a:cubicBezTo>
                    <a:pt x="7144" y="798671"/>
                    <a:pt x="27146" y="818674"/>
                    <a:pt x="52864" y="818674"/>
                  </a:cubicBezTo>
                  <a:lnTo>
                    <a:pt x="345281" y="818674"/>
                  </a:lnTo>
                  <a:cubicBezTo>
                    <a:pt x="370999" y="818674"/>
                    <a:pt x="391001" y="798671"/>
                    <a:pt x="391001" y="772954"/>
                  </a:cubicBezTo>
                  <a:lnTo>
                    <a:pt x="391001" y="52864"/>
                  </a:lnTo>
                  <a:cubicBezTo>
                    <a:pt x="391001" y="28099"/>
                    <a:pt x="370046" y="7144"/>
                    <a:pt x="345281" y="7144"/>
                  </a:cubicBezTo>
                  <a:close/>
                </a:path>
              </a:pathLst>
            </a:custGeom>
            <a:solidFill>
              <a:srgbClr val="1A1A1A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9" name="Freeform: Shape 8">
              <a:extLst>
                <a:ext uri="{FF2B5EF4-FFF2-40B4-BE49-F238E27FC236}">
                  <a16:creationId xmlns:a16="http://schemas.microsoft.com/office/drawing/2014/main" id="{E1042DFF-AC0C-4A34-B83D-F94290F8566A}"/>
                </a:ext>
              </a:extLst>
            </p:cNvPr>
            <p:cNvSpPr/>
            <p:nvPr/>
          </p:nvSpPr>
          <p:spPr>
            <a:xfrm>
              <a:off x="3627447" y="3596610"/>
              <a:ext cx="1101430" cy="1951104"/>
            </a:xfrm>
            <a:custGeom>
              <a:avLst/>
              <a:gdLst>
                <a:gd name="connsiteX0" fmla="*/ 7144 w 333375"/>
                <a:gd name="connsiteY0" fmla="*/ 7144 h 590550"/>
                <a:gd name="connsiteX1" fmla="*/ 331946 w 333375"/>
                <a:gd name="connsiteY1" fmla="*/ 7144 h 590550"/>
                <a:gd name="connsiteX2" fmla="*/ 331946 w 333375"/>
                <a:gd name="connsiteY2" fmla="*/ 586264 h 590550"/>
                <a:gd name="connsiteX3" fmla="*/ 7144 w 333375"/>
                <a:gd name="connsiteY3" fmla="*/ 586264 h 5905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33375" h="590550">
                  <a:moveTo>
                    <a:pt x="7144" y="7144"/>
                  </a:moveTo>
                  <a:lnTo>
                    <a:pt x="331946" y="7144"/>
                  </a:lnTo>
                  <a:lnTo>
                    <a:pt x="331946" y="586264"/>
                  </a:lnTo>
                  <a:lnTo>
                    <a:pt x="7144" y="586264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grpSp>
          <p:nvGrpSpPr>
            <p:cNvPr id="10" name="Group 9">
              <a:extLst>
                <a:ext uri="{FF2B5EF4-FFF2-40B4-BE49-F238E27FC236}">
                  <a16:creationId xmlns:a16="http://schemas.microsoft.com/office/drawing/2014/main" id="{4033404E-34F2-4512-89D1-3226AA01335F}"/>
                </a:ext>
              </a:extLst>
            </p:cNvPr>
            <p:cNvGrpSpPr/>
            <p:nvPr/>
          </p:nvGrpSpPr>
          <p:grpSpPr>
            <a:xfrm>
              <a:off x="4088508" y="5635852"/>
              <a:ext cx="173080" cy="173080"/>
              <a:chOff x="6768665" y="6038214"/>
              <a:chExt cx="147968" cy="147968"/>
            </a:xfrm>
          </p:grpSpPr>
          <p:sp>
            <p:nvSpPr>
              <p:cNvPr id="14" name="Oval 13">
                <a:extLst>
                  <a:ext uri="{FF2B5EF4-FFF2-40B4-BE49-F238E27FC236}">
                    <a16:creationId xmlns:a16="http://schemas.microsoft.com/office/drawing/2014/main" id="{C419DFAD-C059-430D-B51F-48079403ED7B}"/>
                  </a:ext>
                </a:extLst>
              </p:cNvPr>
              <p:cNvSpPr/>
              <p:nvPr/>
            </p:nvSpPr>
            <p:spPr>
              <a:xfrm>
                <a:off x="6768665" y="6038214"/>
                <a:ext cx="147968" cy="147968"/>
              </a:xfrm>
              <a:prstGeom prst="ellipse">
                <a:avLst/>
              </a:prstGeom>
              <a:solidFill>
                <a:schemeClr val="bg1">
                  <a:lumMod val="6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" name="Oval 14">
                <a:extLst>
                  <a:ext uri="{FF2B5EF4-FFF2-40B4-BE49-F238E27FC236}">
                    <a16:creationId xmlns:a16="http://schemas.microsoft.com/office/drawing/2014/main" id="{4BAE4FA9-2632-4576-9E0A-CDF8B2A15BA5}"/>
                  </a:ext>
                </a:extLst>
              </p:cNvPr>
              <p:cNvSpPr/>
              <p:nvPr/>
            </p:nvSpPr>
            <p:spPr>
              <a:xfrm>
                <a:off x="6802088" y="6071634"/>
                <a:ext cx="81180" cy="81180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4B70F8A7-6A5E-4962-A676-F6F37304642E}"/>
                </a:ext>
              </a:extLst>
            </p:cNvPr>
            <p:cNvSpPr/>
            <p:nvPr/>
          </p:nvSpPr>
          <p:spPr>
            <a:xfrm>
              <a:off x="3821102" y="3628406"/>
              <a:ext cx="906450" cy="1887518"/>
            </a:xfrm>
            <a:custGeom>
              <a:avLst/>
              <a:gdLst>
                <a:gd name="connsiteX0" fmla="*/ 614149 w 1119116"/>
                <a:gd name="connsiteY0" fmla="*/ 0 h 2330356"/>
                <a:gd name="connsiteX1" fmla="*/ 1115704 w 1119116"/>
                <a:gd name="connsiteY1" fmla="*/ 6824 h 2330356"/>
                <a:gd name="connsiteX2" fmla="*/ 1119116 w 1119116"/>
                <a:gd name="connsiteY2" fmla="*/ 2330356 h 2330356"/>
                <a:gd name="connsiteX3" fmla="*/ 0 w 1119116"/>
                <a:gd name="connsiteY3" fmla="*/ 2330356 h 2330356"/>
                <a:gd name="connsiteX4" fmla="*/ 614149 w 1119116"/>
                <a:gd name="connsiteY4" fmla="*/ 0 h 2330356"/>
                <a:gd name="connsiteX0" fmla="*/ 614149 w 1119116"/>
                <a:gd name="connsiteY0" fmla="*/ 0 h 2330356"/>
                <a:gd name="connsiteX1" fmla="*/ 1115704 w 1119116"/>
                <a:gd name="connsiteY1" fmla="*/ 3412 h 2330356"/>
                <a:gd name="connsiteX2" fmla="*/ 1119116 w 1119116"/>
                <a:gd name="connsiteY2" fmla="*/ 2330356 h 2330356"/>
                <a:gd name="connsiteX3" fmla="*/ 0 w 1119116"/>
                <a:gd name="connsiteY3" fmla="*/ 2330356 h 2330356"/>
                <a:gd name="connsiteX4" fmla="*/ 614149 w 1119116"/>
                <a:gd name="connsiteY4" fmla="*/ 0 h 23303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19116" h="2330356">
                  <a:moveTo>
                    <a:pt x="614149" y="0"/>
                  </a:moveTo>
                  <a:lnTo>
                    <a:pt x="1115704" y="3412"/>
                  </a:lnTo>
                  <a:cubicBezTo>
                    <a:pt x="1116841" y="777923"/>
                    <a:pt x="1117979" y="1555845"/>
                    <a:pt x="1119116" y="2330356"/>
                  </a:cubicBezTo>
                  <a:lnTo>
                    <a:pt x="0" y="2330356"/>
                  </a:lnTo>
                  <a:lnTo>
                    <a:pt x="614149" y="0"/>
                  </a:lnTo>
                  <a:close/>
                </a:path>
              </a:pathLst>
            </a:custGeom>
            <a:solidFill>
              <a:srgbClr val="999999">
                <a:alpha val="10000"/>
              </a:srgbClr>
            </a:solidFill>
            <a:ln w="9525" cap="flat">
              <a:noFill/>
              <a:prstDash val="solid"/>
              <a:miter/>
            </a:ln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12" name="Rectangle: Rounded Corners 11">
              <a:extLst>
                <a:ext uri="{FF2B5EF4-FFF2-40B4-BE49-F238E27FC236}">
                  <a16:creationId xmlns:a16="http://schemas.microsoft.com/office/drawing/2014/main" id="{FE8FB11B-C9EA-4E18-89D9-555C50D3B3E9}"/>
                </a:ext>
              </a:extLst>
            </p:cNvPr>
            <p:cNvSpPr/>
            <p:nvPr/>
          </p:nvSpPr>
          <p:spPr>
            <a:xfrm>
              <a:off x="4058661" y="3449093"/>
              <a:ext cx="254255" cy="58393"/>
            </a:xfrm>
            <a:prstGeom prst="roundRect">
              <a:avLst>
                <a:gd name="adj" fmla="val 50000"/>
              </a:avLst>
            </a:prstGeom>
            <a:solidFill>
              <a:schemeClr val="bg1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Oval 12">
              <a:extLst>
                <a:ext uri="{FF2B5EF4-FFF2-40B4-BE49-F238E27FC236}">
                  <a16:creationId xmlns:a16="http://schemas.microsoft.com/office/drawing/2014/main" id="{B55F62B4-2F6F-4328-9162-DF7E3A0CF7C4}"/>
                </a:ext>
              </a:extLst>
            </p:cNvPr>
            <p:cNvSpPr/>
            <p:nvPr/>
          </p:nvSpPr>
          <p:spPr>
            <a:xfrm>
              <a:off x="3922825" y="3449093"/>
              <a:ext cx="58393" cy="58393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6" name="Picture Placeholder 2">
            <a:extLst>
              <a:ext uri="{FF2B5EF4-FFF2-40B4-BE49-F238E27FC236}">
                <a16:creationId xmlns:a16="http://schemas.microsoft.com/office/drawing/2014/main" id="{FC596008-C53D-454F-8BCC-25C7C09986FE}"/>
              </a:ext>
            </a:extLst>
          </p:cNvPr>
          <p:cNvSpPr>
            <a:spLocks noGrp="1"/>
          </p:cNvSpPr>
          <p:nvPr>
            <p:ph type="pic" idx="13" hasCustomPrompt="1"/>
          </p:nvPr>
        </p:nvSpPr>
        <p:spPr>
          <a:xfrm>
            <a:off x="989494" y="2484310"/>
            <a:ext cx="1808430" cy="295393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>
                <a:latin typeface="+mn-lt"/>
                <a:cs typeface="Arial" pitchFamily="34" charset="0"/>
              </a:defRPr>
            </a:lvl1pPr>
            <a:lvl2pPr marL="457223" indent="0">
              <a:buNone/>
              <a:defRPr sz="2800"/>
            </a:lvl2pPr>
            <a:lvl3pPr marL="914446" indent="0">
              <a:buNone/>
              <a:defRPr sz="2400"/>
            </a:lvl3pPr>
            <a:lvl4pPr marL="1371669" indent="0">
              <a:buNone/>
              <a:defRPr sz="2000"/>
            </a:lvl4pPr>
            <a:lvl5pPr marL="1828891" indent="0">
              <a:buNone/>
              <a:defRPr sz="2000"/>
            </a:lvl5pPr>
            <a:lvl6pPr marL="2286114" indent="0">
              <a:buNone/>
              <a:defRPr sz="2000"/>
            </a:lvl6pPr>
            <a:lvl7pPr marL="2743337" indent="0">
              <a:buNone/>
              <a:defRPr sz="2000"/>
            </a:lvl7pPr>
            <a:lvl8pPr marL="3200560" indent="0">
              <a:buNone/>
              <a:defRPr sz="2000"/>
            </a:lvl8pPr>
            <a:lvl9pPr marL="3657783" indent="0">
              <a:buNone/>
              <a:defRPr sz="2000"/>
            </a:lvl9pPr>
          </a:lstStyle>
          <a:p>
            <a:r>
              <a:rPr lang="en-US" altLang="ko-KR"/>
              <a:t>Your Picture Here </a:t>
            </a:r>
            <a:endParaRPr lang="ko-KR" altLang="en-US"/>
          </a:p>
        </p:txBody>
      </p:sp>
      <p:sp>
        <p:nvSpPr>
          <p:cNvPr id="17" name="Freeform: Shape 16">
            <a:extLst>
              <a:ext uri="{FF2B5EF4-FFF2-40B4-BE49-F238E27FC236}">
                <a16:creationId xmlns:a16="http://schemas.microsoft.com/office/drawing/2014/main" id="{265DD979-30EE-452B-BD97-08E76F947DDC}"/>
              </a:ext>
            </a:extLst>
          </p:cNvPr>
          <p:cNvSpPr/>
          <p:nvPr userDrawn="1"/>
        </p:nvSpPr>
        <p:spPr>
          <a:xfrm rot="1200000">
            <a:off x="-311854" y="-189268"/>
            <a:ext cx="714157" cy="2226584"/>
          </a:xfrm>
          <a:custGeom>
            <a:avLst/>
            <a:gdLst>
              <a:gd name="connsiteX0" fmla="*/ 622717 w 714157"/>
              <a:gd name="connsiteY0" fmla="*/ 33281 h 2226584"/>
              <a:gd name="connsiteX1" fmla="*/ 714157 w 714157"/>
              <a:gd name="connsiteY1" fmla="*/ 0 h 2226584"/>
              <a:gd name="connsiteX2" fmla="*/ 714157 w 714157"/>
              <a:gd name="connsiteY2" fmla="*/ 2226584 h 2226584"/>
              <a:gd name="connsiteX3" fmla="*/ 622717 w 714157"/>
              <a:gd name="connsiteY3" fmla="*/ 1975355 h 2226584"/>
              <a:gd name="connsiteX4" fmla="*/ 329492 w 714157"/>
              <a:gd name="connsiteY4" fmla="*/ 140006 h 2226584"/>
              <a:gd name="connsiteX5" fmla="*/ 329492 w 714157"/>
              <a:gd name="connsiteY5" fmla="*/ 1169726 h 2226584"/>
              <a:gd name="connsiteX6" fmla="*/ 238052 w 714157"/>
              <a:gd name="connsiteY6" fmla="*/ 918496 h 2226584"/>
              <a:gd name="connsiteX7" fmla="*/ 238052 w 714157"/>
              <a:gd name="connsiteY7" fmla="*/ 173288 h 2226584"/>
              <a:gd name="connsiteX8" fmla="*/ 567544 w 714157"/>
              <a:gd name="connsiteY8" fmla="*/ 53362 h 2226584"/>
              <a:gd name="connsiteX9" fmla="*/ 567544 w 714157"/>
              <a:gd name="connsiteY9" fmla="*/ 1823768 h 2226584"/>
              <a:gd name="connsiteX10" fmla="*/ 384664 w 714157"/>
              <a:gd name="connsiteY10" fmla="*/ 1321310 h 2226584"/>
              <a:gd name="connsiteX11" fmla="*/ 384664 w 714157"/>
              <a:gd name="connsiteY11" fmla="*/ 119925 h 2226584"/>
              <a:gd name="connsiteX12" fmla="*/ 0 w 714157"/>
              <a:gd name="connsiteY12" fmla="*/ 259931 h 2226584"/>
              <a:gd name="connsiteX13" fmla="*/ 182880 w 714157"/>
              <a:gd name="connsiteY13" fmla="*/ 193369 h 2226584"/>
              <a:gd name="connsiteX14" fmla="*/ 182880 w 714157"/>
              <a:gd name="connsiteY14" fmla="*/ 766913 h 2226584"/>
              <a:gd name="connsiteX15" fmla="*/ 0 w 714157"/>
              <a:gd name="connsiteY15" fmla="*/ 264454 h 22265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</a:cxnLst>
            <a:rect l="l" t="t" r="r" b="b"/>
            <a:pathLst>
              <a:path w="714157" h="2226584">
                <a:moveTo>
                  <a:pt x="622717" y="33281"/>
                </a:moveTo>
                <a:lnTo>
                  <a:pt x="714157" y="0"/>
                </a:lnTo>
                <a:lnTo>
                  <a:pt x="714157" y="2226584"/>
                </a:lnTo>
                <a:lnTo>
                  <a:pt x="622717" y="1975355"/>
                </a:lnTo>
                <a:close/>
                <a:moveTo>
                  <a:pt x="329492" y="140006"/>
                </a:moveTo>
                <a:lnTo>
                  <a:pt x="329492" y="1169726"/>
                </a:lnTo>
                <a:lnTo>
                  <a:pt x="238052" y="918496"/>
                </a:lnTo>
                <a:lnTo>
                  <a:pt x="238052" y="173288"/>
                </a:lnTo>
                <a:close/>
                <a:moveTo>
                  <a:pt x="567544" y="53362"/>
                </a:moveTo>
                <a:lnTo>
                  <a:pt x="567544" y="1823768"/>
                </a:lnTo>
                <a:lnTo>
                  <a:pt x="384664" y="1321310"/>
                </a:lnTo>
                <a:lnTo>
                  <a:pt x="384664" y="119925"/>
                </a:lnTo>
                <a:close/>
                <a:moveTo>
                  <a:pt x="0" y="259931"/>
                </a:moveTo>
                <a:lnTo>
                  <a:pt x="182880" y="193369"/>
                </a:lnTo>
                <a:lnTo>
                  <a:pt x="182880" y="766913"/>
                </a:lnTo>
                <a:lnTo>
                  <a:pt x="0" y="264454"/>
                </a:ln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 Placeholder 9">
            <a:extLst>
              <a:ext uri="{FF2B5EF4-FFF2-40B4-BE49-F238E27FC236}">
                <a16:creationId xmlns:a16="http://schemas.microsoft.com/office/drawing/2014/main" id="{AEF8B7ED-1A1F-4CDE-83D3-C519FA544650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323529" y="339509"/>
            <a:ext cx="11573197" cy="724247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5400" b="0" baseline="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/>
              <a:t>BASIC LAYOUT</a:t>
            </a:r>
          </a:p>
        </p:txBody>
      </p:sp>
    </p:spTree>
    <p:extLst>
      <p:ext uri="{BB962C8B-B14F-4D97-AF65-F5344CB8AC3E}">
        <p14:creationId xmlns:p14="http://schemas.microsoft.com/office/powerpoint/2010/main" val="290713084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mag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Freeform: Shape 16">
            <a:extLst>
              <a:ext uri="{FF2B5EF4-FFF2-40B4-BE49-F238E27FC236}">
                <a16:creationId xmlns:a16="http://schemas.microsoft.com/office/drawing/2014/main" id="{265DD979-30EE-452B-BD97-08E76F947DDC}"/>
              </a:ext>
            </a:extLst>
          </p:cNvPr>
          <p:cNvSpPr/>
          <p:nvPr userDrawn="1"/>
        </p:nvSpPr>
        <p:spPr>
          <a:xfrm rot="1200000">
            <a:off x="-311854" y="-189268"/>
            <a:ext cx="714157" cy="2226584"/>
          </a:xfrm>
          <a:custGeom>
            <a:avLst/>
            <a:gdLst>
              <a:gd name="connsiteX0" fmla="*/ 622717 w 714157"/>
              <a:gd name="connsiteY0" fmla="*/ 33281 h 2226584"/>
              <a:gd name="connsiteX1" fmla="*/ 714157 w 714157"/>
              <a:gd name="connsiteY1" fmla="*/ 0 h 2226584"/>
              <a:gd name="connsiteX2" fmla="*/ 714157 w 714157"/>
              <a:gd name="connsiteY2" fmla="*/ 2226584 h 2226584"/>
              <a:gd name="connsiteX3" fmla="*/ 622717 w 714157"/>
              <a:gd name="connsiteY3" fmla="*/ 1975355 h 2226584"/>
              <a:gd name="connsiteX4" fmla="*/ 329492 w 714157"/>
              <a:gd name="connsiteY4" fmla="*/ 140006 h 2226584"/>
              <a:gd name="connsiteX5" fmla="*/ 329492 w 714157"/>
              <a:gd name="connsiteY5" fmla="*/ 1169726 h 2226584"/>
              <a:gd name="connsiteX6" fmla="*/ 238052 w 714157"/>
              <a:gd name="connsiteY6" fmla="*/ 918496 h 2226584"/>
              <a:gd name="connsiteX7" fmla="*/ 238052 w 714157"/>
              <a:gd name="connsiteY7" fmla="*/ 173288 h 2226584"/>
              <a:gd name="connsiteX8" fmla="*/ 567544 w 714157"/>
              <a:gd name="connsiteY8" fmla="*/ 53362 h 2226584"/>
              <a:gd name="connsiteX9" fmla="*/ 567544 w 714157"/>
              <a:gd name="connsiteY9" fmla="*/ 1823768 h 2226584"/>
              <a:gd name="connsiteX10" fmla="*/ 384664 w 714157"/>
              <a:gd name="connsiteY10" fmla="*/ 1321310 h 2226584"/>
              <a:gd name="connsiteX11" fmla="*/ 384664 w 714157"/>
              <a:gd name="connsiteY11" fmla="*/ 119925 h 2226584"/>
              <a:gd name="connsiteX12" fmla="*/ 0 w 714157"/>
              <a:gd name="connsiteY12" fmla="*/ 259931 h 2226584"/>
              <a:gd name="connsiteX13" fmla="*/ 182880 w 714157"/>
              <a:gd name="connsiteY13" fmla="*/ 193369 h 2226584"/>
              <a:gd name="connsiteX14" fmla="*/ 182880 w 714157"/>
              <a:gd name="connsiteY14" fmla="*/ 766913 h 2226584"/>
              <a:gd name="connsiteX15" fmla="*/ 0 w 714157"/>
              <a:gd name="connsiteY15" fmla="*/ 264454 h 22265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</a:cxnLst>
            <a:rect l="l" t="t" r="r" b="b"/>
            <a:pathLst>
              <a:path w="714157" h="2226584">
                <a:moveTo>
                  <a:pt x="622717" y="33281"/>
                </a:moveTo>
                <a:lnTo>
                  <a:pt x="714157" y="0"/>
                </a:lnTo>
                <a:lnTo>
                  <a:pt x="714157" y="2226584"/>
                </a:lnTo>
                <a:lnTo>
                  <a:pt x="622717" y="1975355"/>
                </a:lnTo>
                <a:close/>
                <a:moveTo>
                  <a:pt x="329492" y="140006"/>
                </a:moveTo>
                <a:lnTo>
                  <a:pt x="329492" y="1169726"/>
                </a:lnTo>
                <a:lnTo>
                  <a:pt x="238052" y="918496"/>
                </a:lnTo>
                <a:lnTo>
                  <a:pt x="238052" y="173288"/>
                </a:lnTo>
                <a:close/>
                <a:moveTo>
                  <a:pt x="567544" y="53362"/>
                </a:moveTo>
                <a:lnTo>
                  <a:pt x="567544" y="1823768"/>
                </a:lnTo>
                <a:lnTo>
                  <a:pt x="384664" y="1321310"/>
                </a:lnTo>
                <a:lnTo>
                  <a:pt x="384664" y="119925"/>
                </a:lnTo>
                <a:close/>
                <a:moveTo>
                  <a:pt x="0" y="259931"/>
                </a:moveTo>
                <a:lnTo>
                  <a:pt x="182880" y="193369"/>
                </a:lnTo>
                <a:lnTo>
                  <a:pt x="182880" y="766913"/>
                </a:lnTo>
                <a:lnTo>
                  <a:pt x="0" y="264454"/>
                </a:ln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 Placeholder 9">
            <a:extLst>
              <a:ext uri="{FF2B5EF4-FFF2-40B4-BE49-F238E27FC236}">
                <a16:creationId xmlns:a16="http://schemas.microsoft.com/office/drawing/2014/main" id="{AEF8B7ED-1A1F-4CDE-83D3-C519FA544650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323529" y="339509"/>
            <a:ext cx="11573197" cy="724247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5400" b="0" baseline="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/>
              <a:t>BASIC LAYOUT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A06CCA5E-451F-4542-B206-D2D13583114C}"/>
              </a:ext>
            </a:extLst>
          </p:cNvPr>
          <p:cNvGrpSpPr/>
          <p:nvPr userDrawn="1"/>
        </p:nvGrpSpPr>
        <p:grpSpPr>
          <a:xfrm>
            <a:off x="758507" y="2603862"/>
            <a:ext cx="5920691" cy="3565483"/>
            <a:chOff x="4098364" y="1571764"/>
            <a:chExt cx="7301609" cy="4397082"/>
          </a:xfrm>
        </p:grpSpPr>
        <p:grpSp>
          <p:nvGrpSpPr>
            <p:cNvPr id="23" name="Graphic 55">
              <a:extLst>
                <a:ext uri="{FF2B5EF4-FFF2-40B4-BE49-F238E27FC236}">
                  <a16:creationId xmlns:a16="http://schemas.microsoft.com/office/drawing/2014/main" id="{C49AFA94-CB02-406A-B68E-76F7985C97D6}"/>
                </a:ext>
              </a:extLst>
            </p:cNvPr>
            <p:cNvGrpSpPr/>
            <p:nvPr/>
          </p:nvGrpSpPr>
          <p:grpSpPr>
            <a:xfrm>
              <a:off x="4910815" y="1571764"/>
              <a:ext cx="5616422" cy="3644404"/>
              <a:chOff x="5769768" y="3217068"/>
              <a:chExt cx="651510" cy="422754"/>
            </a:xfrm>
          </p:grpSpPr>
          <p:sp>
            <p:nvSpPr>
              <p:cNvPr id="48" name="Freeform: Shape 47">
                <a:extLst>
                  <a:ext uri="{FF2B5EF4-FFF2-40B4-BE49-F238E27FC236}">
                    <a16:creationId xmlns:a16="http://schemas.microsoft.com/office/drawing/2014/main" id="{05F19F3B-FACD-4743-81B8-DE3B3FC0991C}"/>
                  </a:ext>
                </a:extLst>
              </p:cNvPr>
              <p:cNvSpPr/>
              <p:nvPr/>
            </p:nvSpPr>
            <p:spPr>
              <a:xfrm>
                <a:off x="5769768" y="3217068"/>
                <a:ext cx="647700" cy="419100"/>
              </a:xfrm>
              <a:custGeom>
                <a:avLst/>
                <a:gdLst>
                  <a:gd name="connsiteX0" fmla="*/ 639604 w 647700"/>
                  <a:gd name="connsiteY0" fmla="*/ 417671 h 419100"/>
                  <a:gd name="connsiteX1" fmla="*/ 14764 w 647700"/>
                  <a:gd name="connsiteY1" fmla="*/ 417671 h 419100"/>
                  <a:gd name="connsiteX2" fmla="*/ 7144 w 647700"/>
                  <a:gd name="connsiteY2" fmla="*/ 410051 h 419100"/>
                  <a:gd name="connsiteX3" fmla="*/ 7144 w 647700"/>
                  <a:gd name="connsiteY3" fmla="*/ 38576 h 419100"/>
                  <a:gd name="connsiteX4" fmla="*/ 37624 w 647700"/>
                  <a:gd name="connsiteY4" fmla="*/ 7144 h 419100"/>
                  <a:gd name="connsiteX5" fmla="*/ 616744 w 647700"/>
                  <a:gd name="connsiteY5" fmla="*/ 7144 h 419100"/>
                  <a:gd name="connsiteX6" fmla="*/ 647224 w 647700"/>
                  <a:gd name="connsiteY6" fmla="*/ 37624 h 419100"/>
                  <a:gd name="connsiteX7" fmla="*/ 647224 w 647700"/>
                  <a:gd name="connsiteY7" fmla="*/ 409099 h 419100"/>
                  <a:gd name="connsiteX8" fmla="*/ 639604 w 647700"/>
                  <a:gd name="connsiteY8" fmla="*/ 417671 h 4191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647700" h="419100">
                    <a:moveTo>
                      <a:pt x="639604" y="417671"/>
                    </a:moveTo>
                    <a:lnTo>
                      <a:pt x="14764" y="417671"/>
                    </a:lnTo>
                    <a:cubicBezTo>
                      <a:pt x="10954" y="417671"/>
                      <a:pt x="7144" y="413861"/>
                      <a:pt x="7144" y="410051"/>
                    </a:cubicBezTo>
                    <a:lnTo>
                      <a:pt x="7144" y="38576"/>
                    </a:lnTo>
                    <a:cubicBezTo>
                      <a:pt x="7144" y="20479"/>
                      <a:pt x="20479" y="7144"/>
                      <a:pt x="37624" y="7144"/>
                    </a:cubicBezTo>
                    <a:lnTo>
                      <a:pt x="616744" y="7144"/>
                    </a:lnTo>
                    <a:cubicBezTo>
                      <a:pt x="633889" y="7144"/>
                      <a:pt x="647224" y="20479"/>
                      <a:pt x="647224" y="37624"/>
                    </a:cubicBezTo>
                    <a:lnTo>
                      <a:pt x="647224" y="409099"/>
                    </a:lnTo>
                    <a:cubicBezTo>
                      <a:pt x="647224" y="413861"/>
                      <a:pt x="643414" y="417671"/>
                      <a:pt x="639604" y="417671"/>
                    </a:cubicBezTo>
                    <a:close/>
                  </a:path>
                </a:pathLst>
              </a:custGeom>
              <a:solidFill>
                <a:srgbClr val="808080"/>
              </a:solidFill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  <p:sp>
            <p:nvSpPr>
              <p:cNvPr id="49" name="Freeform: Shape 48">
                <a:extLst>
                  <a:ext uri="{FF2B5EF4-FFF2-40B4-BE49-F238E27FC236}">
                    <a16:creationId xmlns:a16="http://schemas.microsoft.com/office/drawing/2014/main" id="{611E77FD-F910-47B9-9EE0-9CA9EBB5AD17}"/>
                  </a:ext>
                </a:extLst>
              </p:cNvPr>
              <p:cNvSpPr/>
              <p:nvPr/>
            </p:nvSpPr>
            <p:spPr>
              <a:xfrm>
                <a:off x="5773578" y="3220722"/>
                <a:ext cx="647700" cy="419100"/>
              </a:xfrm>
              <a:custGeom>
                <a:avLst/>
                <a:gdLst>
                  <a:gd name="connsiteX0" fmla="*/ 631984 w 647700"/>
                  <a:gd name="connsiteY0" fmla="*/ 412909 h 419100"/>
                  <a:gd name="connsiteX1" fmla="*/ 14764 w 647700"/>
                  <a:gd name="connsiteY1" fmla="*/ 412909 h 419100"/>
                  <a:gd name="connsiteX2" fmla="*/ 7144 w 647700"/>
                  <a:gd name="connsiteY2" fmla="*/ 405289 h 419100"/>
                  <a:gd name="connsiteX3" fmla="*/ 7144 w 647700"/>
                  <a:gd name="connsiteY3" fmla="*/ 34766 h 419100"/>
                  <a:gd name="connsiteX4" fmla="*/ 34766 w 647700"/>
                  <a:gd name="connsiteY4" fmla="*/ 7144 h 419100"/>
                  <a:gd name="connsiteX5" fmla="*/ 612934 w 647700"/>
                  <a:gd name="connsiteY5" fmla="*/ 7144 h 419100"/>
                  <a:gd name="connsiteX6" fmla="*/ 640556 w 647700"/>
                  <a:gd name="connsiteY6" fmla="*/ 34766 h 419100"/>
                  <a:gd name="connsiteX7" fmla="*/ 640556 w 647700"/>
                  <a:gd name="connsiteY7" fmla="*/ 405289 h 419100"/>
                  <a:gd name="connsiteX8" fmla="*/ 631984 w 647700"/>
                  <a:gd name="connsiteY8" fmla="*/ 412909 h 4191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647700" h="419100">
                    <a:moveTo>
                      <a:pt x="631984" y="412909"/>
                    </a:moveTo>
                    <a:lnTo>
                      <a:pt x="14764" y="412909"/>
                    </a:lnTo>
                    <a:cubicBezTo>
                      <a:pt x="10954" y="412909"/>
                      <a:pt x="7144" y="409099"/>
                      <a:pt x="7144" y="405289"/>
                    </a:cubicBezTo>
                    <a:lnTo>
                      <a:pt x="7144" y="34766"/>
                    </a:lnTo>
                    <a:cubicBezTo>
                      <a:pt x="7144" y="19526"/>
                      <a:pt x="19526" y="7144"/>
                      <a:pt x="34766" y="7144"/>
                    </a:cubicBezTo>
                    <a:lnTo>
                      <a:pt x="612934" y="7144"/>
                    </a:lnTo>
                    <a:cubicBezTo>
                      <a:pt x="628174" y="7144"/>
                      <a:pt x="640556" y="19526"/>
                      <a:pt x="640556" y="34766"/>
                    </a:cubicBezTo>
                    <a:lnTo>
                      <a:pt x="640556" y="405289"/>
                    </a:lnTo>
                    <a:cubicBezTo>
                      <a:pt x="639604" y="410051"/>
                      <a:pt x="635794" y="412909"/>
                      <a:pt x="631984" y="412909"/>
                    </a:cubicBezTo>
                    <a:close/>
                  </a:path>
                </a:pathLst>
              </a:custGeom>
              <a:solidFill>
                <a:srgbClr val="333333"/>
              </a:solidFill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en-US"/>
              </a:p>
            </p:txBody>
          </p:sp>
        </p:grpSp>
        <p:sp>
          <p:nvSpPr>
            <p:cNvPr id="24" name="Freeform: Shape 23">
              <a:extLst>
                <a:ext uri="{FF2B5EF4-FFF2-40B4-BE49-F238E27FC236}">
                  <a16:creationId xmlns:a16="http://schemas.microsoft.com/office/drawing/2014/main" id="{AB00050F-BBCF-4B07-B144-24AF043BE2C0}"/>
                </a:ext>
              </a:extLst>
            </p:cNvPr>
            <p:cNvSpPr/>
            <p:nvPr/>
          </p:nvSpPr>
          <p:spPr>
            <a:xfrm>
              <a:off x="5130280" y="1781416"/>
              <a:ext cx="5163280" cy="3278273"/>
            </a:xfrm>
            <a:custGeom>
              <a:avLst/>
              <a:gdLst>
                <a:gd name="connsiteX0" fmla="*/ 7144 w 600075"/>
                <a:gd name="connsiteY0" fmla="*/ 7144 h 381000"/>
                <a:gd name="connsiteX1" fmla="*/ 597694 w 600075"/>
                <a:gd name="connsiteY1" fmla="*/ 7144 h 381000"/>
                <a:gd name="connsiteX2" fmla="*/ 597694 w 600075"/>
                <a:gd name="connsiteY2" fmla="*/ 376714 h 381000"/>
                <a:gd name="connsiteX3" fmla="*/ 7144 w 600075"/>
                <a:gd name="connsiteY3" fmla="*/ 376714 h 381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00075" h="381000">
                  <a:moveTo>
                    <a:pt x="7144" y="7144"/>
                  </a:moveTo>
                  <a:lnTo>
                    <a:pt x="597694" y="7144"/>
                  </a:lnTo>
                  <a:lnTo>
                    <a:pt x="597694" y="376714"/>
                  </a:lnTo>
                  <a:lnTo>
                    <a:pt x="7144" y="376714"/>
                  </a:lnTo>
                  <a:close/>
                </a:path>
              </a:pathLst>
            </a:custGeom>
            <a:solidFill>
              <a:srgbClr val="F2F2F2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25" name="Freeform: Shape 24">
              <a:extLst>
                <a:ext uri="{FF2B5EF4-FFF2-40B4-BE49-F238E27FC236}">
                  <a16:creationId xmlns:a16="http://schemas.microsoft.com/office/drawing/2014/main" id="{08BADC4B-6EB9-42D0-A753-3C5C7C5FCBF3}"/>
                </a:ext>
              </a:extLst>
            </p:cNvPr>
            <p:cNvSpPr/>
            <p:nvPr/>
          </p:nvSpPr>
          <p:spPr>
            <a:xfrm>
              <a:off x="5210103" y="5108863"/>
              <a:ext cx="4999367" cy="245870"/>
            </a:xfrm>
            <a:custGeom>
              <a:avLst/>
              <a:gdLst>
                <a:gd name="connsiteX0" fmla="*/ 553174 w 581025"/>
                <a:gd name="connsiteY0" fmla="*/ 7144 h 28575"/>
                <a:gd name="connsiteX1" fmla="*/ 574129 w 581025"/>
                <a:gd name="connsiteY1" fmla="*/ 23336 h 28575"/>
                <a:gd name="connsiteX2" fmla="*/ 574129 w 581025"/>
                <a:gd name="connsiteY2" fmla="*/ 30004 h 28575"/>
                <a:gd name="connsiteX3" fmla="*/ 19774 w 581025"/>
                <a:gd name="connsiteY3" fmla="*/ 30004 h 28575"/>
                <a:gd name="connsiteX4" fmla="*/ 8344 w 581025"/>
                <a:gd name="connsiteY4" fmla="*/ 26194 h 28575"/>
                <a:gd name="connsiteX5" fmla="*/ 35014 w 581025"/>
                <a:gd name="connsiteY5" fmla="*/ 7144 h 28575"/>
                <a:gd name="connsiteX6" fmla="*/ 553174 w 581025"/>
                <a:gd name="connsiteY6" fmla="*/ 7144 h 285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581025" h="28575">
                  <a:moveTo>
                    <a:pt x="553174" y="7144"/>
                  </a:moveTo>
                  <a:cubicBezTo>
                    <a:pt x="553174" y="7144"/>
                    <a:pt x="566509" y="16669"/>
                    <a:pt x="574129" y="23336"/>
                  </a:cubicBezTo>
                  <a:cubicBezTo>
                    <a:pt x="581749" y="30004"/>
                    <a:pt x="574129" y="30004"/>
                    <a:pt x="574129" y="30004"/>
                  </a:cubicBezTo>
                  <a:cubicBezTo>
                    <a:pt x="574129" y="30004"/>
                    <a:pt x="37871" y="30004"/>
                    <a:pt x="19774" y="30004"/>
                  </a:cubicBezTo>
                  <a:cubicBezTo>
                    <a:pt x="1676" y="30004"/>
                    <a:pt x="8344" y="26194"/>
                    <a:pt x="8344" y="26194"/>
                  </a:cubicBezTo>
                  <a:lnTo>
                    <a:pt x="35014" y="7144"/>
                  </a:lnTo>
                  <a:lnTo>
                    <a:pt x="553174" y="7144"/>
                  </a:lnTo>
                  <a:close/>
                </a:path>
              </a:pathLst>
            </a:custGeom>
            <a:solidFill>
              <a:srgbClr val="323334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26" name="Freeform: Shape 25">
              <a:extLst>
                <a:ext uri="{FF2B5EF4-FFF2-40B4-BE49-F238E27FC236}">
                  <a16:creationId xmlns:a16="http://schemas.microsoft.com/office/drawing/2014/main" id="{6378FDA6-D5BA-443E-8CD4-3C2B46AB6C8A}"/>
                </a:ext>
              </a:extLst>
            </p:cNvPr>
            <p:cNvSpPr/>
            <p:nvPr/>
          </p:nvSpPr>
          <p:spPr>
            <a:xfrm>
              <a:off x="5403495" y="5242756"/>
              <a:ext cx="4589582" cy="81957"/>
            </a:xfrm>
            <a:custGeom>
              <a:avLst/>
              <a:gdLst>
                <a:gd name="connsiteX0" fmla="*/ 538318 w 533400"/>
                <a:gd name="connsiteY0" fmla="*/ 3965 h 0"/>
                <a:gd name="connsiteX1" fmla="*/ 3965 w 533400"/>
                <a:gd name="connsiteY1" fmla="*/ 3965 h 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533400">
                  <a:moveTo>
                    <a:pt x="538318" y="3965"/>
                  </a:moveTo>
                  <a:lnTo>
                    <a:pt x="3965" y="3965"/>
                  </a:lnTo>
                </a:path>
              </a:pathLst>
            </a:custGeom>
            <a:ln w="5287" cap="rnd">
              <a:solidFill>
                <a:srgbClr val="FFFFFF"/>
              </a:solidFill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27" name="Freeform: Shape 26">
              <a:extLst>
                <a:ext uri="{FF2B5EF4-FFF2-40B4-BE49-F238E27FC236}">
                  <a16:creationId xmlns:a16="http://schemas.microsoft.com/office/drawing/2014/main" id="{85070495-6AB5-4439-8EED-4223B30F9EAF}"/>
                </a:ext>
              </a:extLst>
            </p:cNvPr>
            <p:cNvSpPr/>
            <p:nvPr/>
          </p:nvSpPr>
          <p:spPr>
            <a:xfrm>
              <a:off x="5469061" y="5201782"/>
              <a:ext cx="4507626" cy="81957"/>
            </a:xfrm>
            <a:custGeom>
              <a:avLst/>
              <a:gdLst>
                <a:gd name="connsiteX0" fmla="*/ 3965 w 523875"/>
                <a:gd name="connsiteY0" fmla="*/ 3965 h 0"/>
                <a:gd name="connsiteX1" fmla="*/ 524031 w 523875"/>
                <a:gd name="connsiteY1" fmla="*/ 3965 h 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523875">
                  <a:moveTo>
                    <a:pt x="3965" y="3965"/>
                  </a:moveTo>
                  <a:lnTo>
                    <a:pt x="524031" y="3965"/>
                  </a:lnTo>
                </a:path>
              </a:pathLst>
            </a:custGeom>
            <a:ln w="5287" cap="rnd">
              <a:solidFill>
                <a:srgbClr val="FFFFFF"/>
              </a:solidFill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28" name="Freeform: Shape 27">
              <a:extLst>
                <a:ext uri="{FF2B5EF4-FFF2-40B4-BE49-F238E27FC236}">
                  <a16:creationId xmlns:a16="http://schemas.microsoft.com/office/drawing/2014/main" id="{9821168E-844C-481A-B8F3-32C75B5054F4}"/>
                </a:ext>
              </a:extLst>
            </p:cNvPr>
            <p:cNvSpPr/>
            <p:nvPr/>
          </p:nvSpPr>
          <p:spPr>
            <a:xfrm>
              <a:off x="5354321" y="5291930"/>
              <a:ext cx="4753496" cy="81957"/>
            </a:xfrm>
            <a:custGeom>
              <a:avLst/>
              <a:gdLst>
                <a:gd name="connsiteX0" fmla="*/ 550701 w 552450"/>
                <a:gd name="connsiteY0" fmla="*/ 3965 h 0"/>
                <a:gd name="connsiteX1" fmla="*/ 3965 w 552450"/>
                <a:gd name="connsiteY1" fmla="*/ 3965 h 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552450">
                  <a:moveTo>
                    <a:pt x="550701" y="3965"/>
                  </a:moveTo>
                  <a:lnTo>
                    <a:pt x="3965" y="3965"/>
                  </a:lnTo>
                </a:path>
              </a:pathLst>
            </a:custGeom>
            <a:ln w="5287" cap="rnd">
              <a:solidFill>
                <a:srgbClr val="FFFFFF"/>
              </a:solidFill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29" name="Freeform: Shape 28">
              <a:extLst>
                <a:ext uri="{FF2B5EF4-FFF2-40B4-BE49-F238E27FC236}">
                  <a16:creationId xmlns:a16="http://schemas.microsoft.com/office/drawing/2014/main" id="{BF376C1E-829F-4627-A9FC-603E3F9D8239}"/>
                </a:ext>
              </a:extLst>
            </p:cNvPr>
            <p:cNvSpPr/>
            <p:nvPr/>
          </p:nvSpPr>
          <p:spPr>
            <a:xfrm>
              <a:off x="5424729" y="5180579"/>
              <a:ext cx="4343712" cy="81957"/>
            </a:xfrm>
            <a:custGeom>
              <a:avLst/>
              <a:gdLst>
                <a:gd name="connsiteX0" fmla="*/ 1586 w 504825"/>
                <a:gd name="connsiteY0" fmla="*/ 1586 h 0"/>
                <a:gd name="connsiteX1" fmla="*/ 511173 w 504825"/>
                <a:gd name="connsiteY1" fmla="*/ 1586 h 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</a:cxnLst>
              <a:rect l="l" t="t" r="r" b="b"/>
              <a:pathLst>
                <a:path w="504825">
                  <a:moveTo>
                    <a:pt x="1586" y="1586"/>
                  </a:moveTo>
                  <a:lnTo>
                    <a:pt x="511173" y="1586"/>
                  </a:lnTo>
                </a:path>
              </a:pathLst>
            </a:custGeom>
            <a:ln w="2115" cap="rnd">
              <a:solidFill>
                <a:srgbClr val="FFFFFF"/>
              </a:solidFill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30" name="Freeform: Shape 29">
              <a:extLst>
                <a:ext uri="{FF2B5EF4-FFF2-40B4-BE49-F238E27FC236}">
                  <a16:creationId xmlns:a16="http://schemas.microsoft.com/office/drawing/2014/main" id="{CDCC7A37-C1A5-44ED-8513-F2059D79E78B}"/>
                </a:ext>
              </a:extLst>
            </p:cNvPr>
            <p:cNvSpPr/>
            <p:nvPr/>
          </p:nvSpPr>
          <p:spPr>
            <a:xfrm>
              <a:off x="5269602" y="5117063"/>
              <a:ext cx="4917410" cy="245870"/>
            </a:xfrm>
            <a:custGeom>
              <a:avLst/>
              <a:gdLst>
                <a:gd name="connsiteX0" fmla="*/ 32861 w 571500"/>
                <a:gd name="connsiteY0" fmla="*/ 7144 h 28575"/>
                <a:gd name="connsiteX1" fmla="*/ 7144 w 571500"/>
                <a:gd name="connsiteY1" fmla="*/ 26194 h 28575"/>
                <a:gd name="connsiteX2" fmla="*/ 566261 w 571500"/>
                <a:gd name="connsiteY2" fmla="*/ 26194 h 28575"/>
                <a:gd name="connsiteX3" fmla="*/ 541496 w 571500"/>
                <a:gd name="connsiteY3" fmla="*/ 7144 h 285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71500" h="28575">
                  <a:moveTo>
                    <a:pt x="32861" y="7144"/>
                  </a:moveTo>
                  <a:lnTo>
                    <a:pt x="7144" y="26194"/>
                  </a:lnTo>
                  <a:lnTo>
                    <a:pt x="566261" y="26194"/>
                  </a:lnTo>
                  <a:lnTo>
                    <a:pt x="541496" y="7144"/>
                  </a:lnTo>
                  <a:close/>
                </a:path>
              </a:pathLst>
            </a:custGeom>
            <a:solidFill>
              <a:srgbClr val="323334">
                <a:alpha val="56000"/>
              </a:srgbClr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31" name="Freeform: Shape 30">
              <a:extLst>
                <a:ext uri="{FF2B5EF4-FFF2-40B4-BE49-F238E27FC236}">
                  <a16:creationId xmlns:a16="http://schemas.microsoft.com/office/drawing/2014/main" id="{FE8CCBE0-1B0C-438D-94FF-E082C11F048B}"/>
                </a:ext>
              </a:extLst>
            </p:cNvPr>
            <p:cNvSpPr/>
            <p:nvPr/>
          </p:nvSpPr>
          <p:spPr>
            <a:xfrm>
              <a:off x="4105815" y="5559062"/>
              <a:ext cx="7294158" cy="409784"/>
            </a:xfrm>
            <a:custGeom>
              <a:avLst/>
              <a:gdLst>
                <a:gd name="connsiteX0" fmla="*/ 842486 w 847725"/>
                <a:gd name="connsiteY0" fmla="*/ 30069 h 47625"/>
                <a:gd name="connsiteX1" fmla="*/ 830104 w 847725"/>
                <a:gd name="connsiteY1" fmla="*/ 44357 h 47625"/>
                <a:gd name="connsiteX2" fmla="*/ 41434 w 847725"/>
                <a:gd name="connsiteY2" fmla="*/ 44357 h 47625"/>
                <a:gd name="connsiteX3" fmla="*/ 20479 w 847725"/>
                <a:gd name="connsiteY3" fmla="*/ 43404 h 47625"/>
                <a:gd name="connsiteX4" fmla="*/ 7144 w 847725"/>
                <a:gd name="connsiteY4" fmla="*/ 29117 h 47625"/>
                <a:gd name="connsiteX5" fmla="*/ 7144 w 847725"/>
                <a:gd name="connsiteY5" fmla="*/ 9114 h 47625"/>
                <a:gd name="connsiteX6" fmla="*/ 9049 w 847725"/>
                <a:gd name="connsiteY6" fmla="*/ 9114 h 47625"/>
                <a:gd name="connsiteX7" fmla="*/ 27146 w 847725"/>
                <a:gd name="connsiteY7" fmla="*/ 9114 h 47625"/>
                <a:gd name="connsiteX8" fmla="*/ 752951 w 847725"/>
                <a:gd name="connsiteY8" fmla="*/ 7209 h 47625"/>
                <a:gd name="connsiteX9" fmla="*/ 842486 w 847725"/>
                <a:gd name="connsiteY9" fmla="*/ 7209 h 47625"/>
                <a:gd name="connsiteX10" fmla="*/ 842486 w 847725"/>
                <a:gd name="connsiteY10" fmla="*/ 7209 h 47625"/>
                <a:gd name="connsiteX11" fmla="*/ 842486 w 847725"/>
                <a:gd name="connsiteY11" fmla="*/ 30069 h 476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847725" h="47625">
                  <a:moveTo>
                    <a:pt x="842486" y="30069"/>
                  </a:moveTo>
                  <a:cubicBezTo>
                    <a:pt x="842486" y="44357"/>
                    <a:pt x="830104" y="44357"/>
                    <a:pt x="830104" y="44357"/>
                  </a:cubicBezTo>
                  <a:cubicBezTo>
                    <a:pt x="830104" y="44357"/>
                    <a:pt x="71914" y="44357"/>
                    <a:pt x="41434" y="44357"/>
                  </a:cubicBezTo>
                  <a:cubicBezTo>
                    <a:pt x="31909" y="44357"/>
                    <a:pt x="25241" y="44357"/>
                    <a:pt x="20479" y="43404"/>
                  </a:cubicBezTo>
                  <a:cubicBezTo>
                    <a:pt x="12859" y="42452"/>
                    <a:pt x="7144" y="36737"/>
                    <a:pt x="7144" y="29117"/>
                  </a:cubicBezTo>
                  <a:lnTo>
                    <a:pt x="7144" y="9114"/>
                  </a:lnTo>
                  <a:lnTo>
                    <a:pt x="9049" y="9114"/>
                  </a:lnTo>
                  <a:lnTo>
                    <a:pt x="27146" y="9114"/>
                  </a:lnTo>
                  <a:lnTo>
                    <a:pt x="752951" y="7209"/>
                  </a:lnTo>
                  <a:lnTo>
                    <a:pt x="842486" y="7209"/>
                  </a:lnTo>
                  <a:lnTo>
                    <a:pt x="842486" y="7209"/>
                  </a:lnTo>
                  <a:cubicBezTo>
                    <a:pt x="841534" y="6257"/>
                    <a:pt x="842486" y="15782"/>
                    <a:pt x="842486" y="30069"/>
                  </a:cubicBezTo>
                  <a:close/>
                </a:path>
              </a:pathLst>
            </a:custGeom>
            <a:solidFill>
              <a:srgbClr val="666666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32" name="Freeform: Shape 31">
              <a:extLst>
                <a:ext uri="{FF2B5EF4-FFF2-40B4-BE49-F238E27FC236}">
                  <a16:creationId xmlns:a16="http://schemas.microsoft.com/office/drawing/2014/main" id="{143BC099-A056-42DA-9F53-27069C0E9109}"/>
                </a:ext>
              </a:extLst>
            </p:cNvPr>
            <p:cNvSpPr/>
            <p:nvPr/>
          </p:nvSpPr>
          <p:spPr>
            <a:xfrm>
              <a:off x="4098364" y="5051498"/>
              <a:ext cx="7294158" cy="655655"/>
            </a:xfrm>
            <a:custGeom>
              <a:avLst/>
              <a:gdLst>
                <a:gd name="connsiteX0" fmla="*/ 827161 w 847725"/>
                <a:gd name="connsiteY0" fmla="*/ 70009 h 76200"/>
                <a:gd name="connsiteX1" fmla="*/ 753818 w 847725"/>
                <a:gd name="connsiteY1" fmla="*/ 70009 h 76200"/>
                <a:gd name="connsiteX2" fmla="*/ 24203 w 847725"/>
                <a:gd name="connsiteY2" fmla="*/ 70009 h 76200"/>
                <a:gd name="connsiteX3" fmla="*/ 17535 w 847725"/>
                <a:gd name="connsiteY3" fmla="*/ 70009 h 76200"/>
                <a:gd name="connsiteX4" fmla="*/ 8010 w 847725"/>
                <a:gd name="connsiteY4" fmla="*/ 67151 h 76200"/>
                <a:gd name="connsiteX5" fmla="*/ 13725 w 847725"/>
                <a:gd name="connsiteY5" fmla="*/ 58579 h 76200"/>
                <a:gd name="connsiteX6" fmla="*/ 97545 w 847725"/>
                <a:gd name="connsiteY6" fmla="*/ 9049 h 76200"/>
                <a:gd name="connsiteX7" fmla="*/ 101355 w 847725"/>
                <a:gd name="connsiteY7" fmla="*/ 7144 h 76200"/>
                <a:gd name="connsiteX8" fmla="*/ 739531 w 847725"/>
                <a:gd name="connsiteY8" fmla="*/ 7144 h 76200"/>
                <a:gd name="connsiteX9" fmla="*/ 742388 w 847725"/>
                <a:gd name="connsiteY9" fmla="*/ 8096 h 76200"/>
                <a:gd name="connsiteX10" fmla="*/ 746198 w 847725"/>
                <a:gd name="connsiteY10" fmla="*/ 9049 h 76200"/>
                <a:gd name="connsiteX11" fmla="*/ 747150 w 847725"/>
                <a:gd name="connsiteY11" fmla="*/ 9049 h 76200"/>
                <a:gd name="connsiteX12" fmla="*/ 757628 w 847725"/>
                <a:gd name="connsiteY12" fmla="*/ 14764 h 76200"/>
                <a:gd name="connsiteX13" fmla="*/ 840496 w 847725"/>
                <a:gd name="connsiteY13" fmla="*/ 62389 h 76200"/>
                <a:gd name="connsiteX14" fmla="*/ 842400 w 847725"/>
                <a:gd name="connsiteY14" fmla="*/ 65246 h 76200"/>
                <a:gd name="connsiteX15" fmla="*/ 827161 w 847725"/>
                <a:gd name="connsiteY15" fmla="*/ 70009 h 762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</a:cxnLst>
              <a:rect l="l" t="t" r="r" b="b"/>
              <a:pathLst>
                <a:path w="847725" h="76200">
                  <a:moveTo>
                    <a:pt x="827161" y="70009"/>
                  </a:moveTo>
                  <a:cubicBezTo>
                    <a:pt x="823350" y="70009"/>
                    <a:pt x="795728" y="70009"/>
                    <a:pt x="753818" y="70009"/>
                  </a:cubicBezTo>
                  <a:cubicBezTo>
                    <a:pt x="566175" y="70009"/>
                    <a:pt x="85163" y="70009"/>
                    <a:pt x="24203" y="70009"/>
                  </a:cubicBezTo>
                  <a:cubicBezTo>
                    <a:pt x="20393" y="70009"/>
                    <a:pt x="17535" y="70009"/>
                    <a:pt x="17535" y="70009"/>
                  </a:cubicBezTo>
                  <a:cubicBezTo>
                    <a:pt x="17535" y="70009"/>
                    <a:pt x="10868" y="70009"/>
                    <a:pt x="8010" y="67151"/>
                  </a:cubicBezTo>
                  <a:cubicBezTo>
                    <a:pt x="6105" y="65246"/>
                    <a:pt x="7058" y="63341"/>
                    <a:pt x="13725" y="58579"/>
                  </a:cubicBezTo>
                  <a:cubicBezTo>
                    <a:pt x="27060" y="49054"/>
                    <a:pt x="82305" y="17621"/>
                    <a:pt x="97545" y="9049"/>
                  </a:cubicBezTo>
                  <a:cubicBezTo>
                    <a:pt x="100403" y="8096"/>
                    <a:pt x="101355" y="7144"/>
                    <a:pt x="101355" y="7144"/>
                  </a:cubicBezTo>
                  <a:lnTo>
                    <a:pt x="739531" y="7144"/>
                  </a:lnTo>
                  <a:cubicBezTo>
                    <a:pt x="739531" y="7144"/>
                    <a:pt x="740483" y="7144"/>
                    <a:pt x="742388" y="8096"/>
                  </a:cubicBezTo>
                  <a:cubicBezTo>
                    <a:pt x="743340" y="8096"/>
                    <a:pt x="744293" y="9049"/>
                    <a:pt x="746198" y="9049"/>
                  </a:cubicBezTo>
                  <a:cubicBezTo>
                    <a:pt x="746198" y="9049"/>
                    <a:pt x="746198" y="9049"/>
                    <a:pt x="747150" y="9049"/>
                  </a:cubicBezTo>
                  <a:cubicBezTo>
                    <a:pt x="750008" y="10001"/>
                    <a:pt x="753818" y="11906"/>
                    <a:pt x="757628" y="14764"/>
                  </a:cubicBezTo>
                  <a:cubicBezTo>
                    <a:pt x="770963" y="23336"/>
                    <a:pt x="840496" y="62389"/>
                    <a:pt x="840496" y="62389"/>
                  </a:cubicBezTo>
                  <a:cubicBezTo>
                    <a:pt x="840496" y="62389"/>
                    <a:pt x="842400" y="63341"/>
                    <a:pt x="842400" y="65246"/>
                  </a:cubicBezTo>
                  <a:cubicBezTo>
                    <a:pt x="844306" y="67151"/>
                    <a:pt x="842400" y="70009"/>
                    <a:pt x="827161" y="70009"/>
                  </a:cubicBezTo>
                  <a:close/>
                </a:path>
              </a:pathLst>
            </a:custGeom>
            <a:solidFill>
              <a:srgbClr val="9DA4AA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33" name="Freeform: Shape 32">
              <a:extLst>
                <a:ext uri="{FF2B5EF4-FFF2-40B4-BE49-F238E27FC236}">
                  <a16:creationId xmlns:a16="http://schemas.microsoft.com/office/drawing/2014/main" id="{42B8C23E-608C-4981-A399-48E23E7525CC}"/>
                </a:ext>
              </a:extLst>
            </p:cNvPr>
            <p:cNvSpPr/>
            <p:nvPr/>
          </p:nvSpPr>
          <p:spPr>
            <a:xfrm>
              <a:off x="6803481" y="5354734"/>
              <a:ext cx="1868616" cy="245870"/>
            </a:xfrm>
            <a:custGeom>
              <a:avLst/>
              <a:gdLst>
                <a:gd name="connsiteX0" fmla="*/ 23187 w 209550"/>
                <a:gd name="connsiteY0" fmla="*/ 7144 h 28575"/>
                <a:gd name="connsiteX1" fmla="*/ 12710 w 209550"/>
                <a:gd name="connsiteY1" fmla="*/ 12859 h 28575"/>
                <a:gd name="connsiteX2" fmla="*/ 7947 w 209550"/>
                <a:gd name="connsiteY2" fmla="*/ 19526 h 28575"/>
                <a:gd name="connsiteX3" fmla="*/ 21282 w 209550"/>
                <a:gd name="connsiteY3" fmla="*/ 25241 h 28575"/>
                <a:gd name="connsiteX4" fmla="*/ 111770 w 209550"/>
                <a:gd name="connsiteY4" fmla="*/ 25241 h 28575"/>
                <a:gd name="connsiteX5" fmla="*/ 111770 w 209550"/>
                <a:gd name="connsiteY5" fmla="*/ 25241 h 28575"/>
                <a:gd name="connsiteX6" fmla="*/ 195590 w 209550"/>
                <a:gd name="connsiteY6" fmla="*/ 25241 h 28575"/>
                <a:gd name="connsiteX7" fmla="*/ 208925 w 209550"/>
                <a:gd name="connsiteY7" fmla="*/ 19526 h 28575"/>
                <a:gd name="connsiteX8" fmla="*/ 204162 w 209550"/>
                <a:gd name="connsiteY8" fmla="*/ 12859 h 28575"/>
                <a:gd name="connsiteX9" fmla="*/ 193685 w 209550"/>
                <a:gd name="connsiteY9" fmla="*/ 7144 h 285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09550" h="28575">
                  <a:moveTo>
                    <a:pt x="23187" y="7144"/>
                  </a:moveTo>
                  <a:cubicBezTo>
                    <a:pt x="19377" y="7144"/>
                    <a:pt x="15567" y="9049"/>
                    <a:pt x="12710" y="12859"/>
                  </a:cubicBezTo>
                  <a:lnTo>
                    <a:pt x="7947" y="19526"/>
                  </a:lnTo>
                  <a:cubicBezTo>
                    <a:pt x="7947" y="19526"/>
                    <a:pt x="2232" y="26194"/>
                    <a:pt x="21282" y="25241"/>
                  </a:cubicBezTo>
                  <a:cubicBezTo>
                    <a:pt x="30807" y="25241"/>
                    <a:pt x="72717" y="25241"/>
                    <a:pt x="111770" y="25241"/>
                  </a:cubicBezTo>
                  <a:lnTo>
                    <a:pt x="111770" y="25241"/>
                  </a:lnTo>
                  <a:cubicBezTo>
                    <a:pt x="148917" y="25241"/>
                    <a:pt x="187017" y="25241"/>
                    <a:pt x="195590" y="25241"/>
                  </a:cubicBezTo>
                  <a:cubicBezTo>
                    <a:pt x="213687" y="26194"/>
                    <a:pt x="208925" y="19526"/>
                    <a:pt x="208925" y="19526"/>
                  </a:cubicBezTo>
                  <a:lnTo>
                    <a:pt x="204162" y="12859"/>
                  </a:lnTo>
                  <a:cubicBezTo>
                    <a:pt x="202257" y="9049"/>
                    <a:pt x="198447" y="7144"/>
                    <a:pt x="193685" y="7144"/>
                  </a:cubicBezTo>
                </a:path>
              </a:pathLst>
            </a:custGeom>
            <a:solidFill>
              <a:srgbClr val="70757B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34" name="Freeform: Shape 33">
              <a:extLst>
                <a:ext uri="{FF2B5EF4-FFF2-40B4-BE49-F238E27FC236}">
                  <a16:creationId xmlns:a16="http://schemas.microsoft.com/office/drawing/2014/main" id="{FD903373-9B9B-454A-8CB4-E269AA113942}"/>
                </a:ext>
              </a:extLst>
            </p:cNvPr>
            <p:cNvSpPr/>
            <p:nvPr/>
          </p:nvSpPr>
          <p:spPr>
            <a:xfrm>
              <a:off x="5179454" y="5125255"/>
              <a:ext cx="4917410" cy="245870"/>
            </a:xfrm>
            <a:custGeom>
              <a:avLst/>
              <a:gdLst>
                <a:gd name="connsiteX0" fmla="*/ 566261 w 571500"/>
                <a:gd name="connsiteY0" fmla="*/ 30004 h 28575"/>
                <a:gd name="connsiteX1" fmla="*/ 7144 w 571500"/>
                <a:gd name="connsiteY1" fmla="*/ 30004 h 28575"/>
                <a:gd name="connsiteX2" fmla="*/ 28099 w 571500"/>
                <a:gd name="connsiteY2" fmla="*/ 7144 h 28575"/>
                <a:gd name="connsiteX3" fmla="*/ 543401 w 571500"/>
                <a:gd name="connsiteY3" fmla="*/ 7144 h 285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71500" h="28575">
                  <a:moveTo>
                    <a:pt x="566261" y="30004"/>
                  </a:moveTo>
                  <a:lnTo>
                    <a:pt x="7144" y="30004"/>
                  </a:lnTo>
                  <a:lnTo>
                    <a:pt x="28099" y="7144"/>
                  </a:lnTo>
                  <a:lnTo>
                    <a:pt x="543401" y="7144"/>
                  </a:lnTo>
                  <a:close/>
                </a:path>
              </a:pathLst>
            </a:custGeom>
            <a:solidFill>
              <a:srgbClr val="575A5A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35" name="Freeform: Shape 34">
              <a:extLst>
                <a:ext uri="{FF2B5EF4-FFF2-40B4-BE49-F238E27FC236}">
                  <a16:creationId xmlns:a16="http://schemas.microsoft.com/office/drawing/2014/main" id="{72F0A2CF-6C4D-4D84-9F0B-0C8B25E6F53C}"/>
                </a:ext>
              </a:extLst>
            </p:cNvPr>
            <p:cNvSpPr/>
            <p:nvPr/>
          </p:nvSpPr>
          <p:spPr>
            <a:xfrm>
              <a:off x="5146671" y="5125255"/>
              <a:ext cx="4917410" cy="245870"/>
            </a:xfrm>
            <a:custGeom>
              <a:avLst/>
              <a:gdLst>
                <a:gd name="connsiteX0" fmla="*/ 571024 w 571500"/>
                <a:gd name="connsiteY0" fmla="*/ 30004 h 28575"/>
                <a:gd name="connsiteX1" fmla="*/ 7144 w 571500"/>
                <a:gd name="connsiteY1" fmla="*/ 30004 h 28575"/>
                <a:gd name="connsiteX2" fmla="*/ 28099 w 571500"/>
                <a:gd name="connsiteY2" fmla="*/ 7144 h 28575"/>
                <a:gd name="connsiteX3" fmla="*/ 548164 w 571500"/>
                <a:gd name="connsiteY3" fmla="*/ 7144 h 285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71500" h="28575">
                  <a:moveTo>
                    <a:pt x="571024" y="30004"/>
                  </a:moveTo>
                  <a:lnTo>
                    <a:pt x="7144" y="30004"/>
                  </a:lnTo>
                  <a:lnTo>
                    <a:pt x="28099" y="7144"/>
                  </a:lnTo>
                  <a:lnTo>
                    <a:pt x="548164" y="7144"/>
                  </a:lnTo>
                  <a:close/>
                </a:path>
              </a:pathLst>
            </a:custGeom>
            <a:solidFill>
              <a:srgbClr val="575A5A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sp>
          <p:nvSpPr>
            <p:cNvPr id="36" name="Freeform: Shape 35">
              <a:extLst>
                <a:ext uri="{FF2B5EF4-FFF2-40B4-BE49-F238E27FC236}">
                  <a16:creationId xmlns:a16="http://schemas.microsoft.com/office/drawing/2014/main" id="{C3A2E818-EF4F-458C-8F18-9578121D3660}"/>
                </a:ext>
              </a:extLst>
            </p:cNvPr>
            <p:cNvSpPr/>
            <p:nvPr/>
          </p:nvSpPr>
          <p:spPr>
            <a:xfrm>
              <a:off x="7022398" y="1844838"/>
              <a:ext cx="3271162" cy="3198464"/>
            </a:xfrm>
            <a:custGeom>
              <a:avLst/>
              <a:gdLst>
                <a:gd name="connsiteX0" fmla="*/ 2567127 w 4009217"/>
                <a:gd name="connsiteY0" fmla="*/ 30683 h 4295590"/>
                <a:gd name="connsiteX1" fmla="*/ 3798529 w 4009217"/>
                <a:gd name="connsiteY1" fmla="*/ 30683 h 4295590"/>
                <a:gd name="connsiteX2" fmla="*/ 4007172 w 4009217"/>
                <a:gd name="connsiteY2" fmla="*/ 272054 h 4295590"/>
                <a:gd name="connsiteX3" fmla="*/ 3998990 w 4009217"/>
                <a:gd name="connsiteY3" fmla="*/ 4268999 h 4295590"/>
                <a:gd name="connsiteX4" fmla="*/ 30683 w 4009217"/>
                <a:gd name="connsiteY4" fmla="*/ 4268999 h 4295590"/>
                <a:gd name="connsiteX0" fmla="*/ 2536444 w 3976489"/>
                <a:gd name="connsiteY0" fmla="*/ 0 h 4238316"/>
                <a:gd name="connsiteX1" fmla="*/ 3976489 w 3976489"/>
                <a:gd name="connsiteY1" fmla="*/ 241371 h 4238316"/>
                <a:gd name="connsiteX2" fmla="*/ 3968307 w 3976489"/>
                <a:gd name="connsiteY2" fmla="*/ 4238316 h 4238316"/>
                <a:gd name="connsiteX3" fmla="*/ 0 w 3976489"/>
                <a:gd name="connsiteY3" fmla="*/ 4238316 h 4238316"/>
                <a:gd name="connsiteX0" fmla="*/ 2536444 w 3976489"/>
                <a:gd name="connsiteY0" fmla="*/ 0 h 4238316"/>
                <a:gd name="connsiteX1" fmla="*/ 3976489 w 3976489"/>
                <a:gd name="connsiteY1" fmla="*/ 213683 h 4238316"/>
                <a:gd name="connsiteX2" fmla="*/ 3968307 w 3976489"/>
                <a:gd name="connsiteY2" fmla="*/ 4238316 h 4238316"/>
                <a:gd name="connsiteX3" fmla="*/ 0 w 3976489"/>
                <a:gd name="connsiteY3" fmla="*/ 4238316 h 4238316"/>
                <a:gd name="connsiteX0" fmla="*/ 2473335 w 3976489"/>
                <a:gd name="connsiteY0" fmla="*/ 0 h 4035268"/>
                <a:gd name="connsiteX1" fmla="*/ 3976489 w 3976489"/>
                <a:gd name="connsiteY1" fmla="*/ 10635 h 4035268"/>
                <a:gd name="connsiteX2" fmla="*/ 3968307 w 3976489"/>
                <a:gd name="connsiteY2" fmla="*/ 4035268 h 4035268"/>
                <a:gd name="connsiteX3" fmla="*/ 0 w 3976489"/>
                <a:gd name="connsiteY3" fmla="*/ 4035268 h 40352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976489" h="4035268">
                  <a:moveTo>
                    <a:pt x="2473335" y="0"/>
                  </a:moveTo>
                  <a:lnTo>
                    <a:pt x="3976489" y="10635"/>
                  </a:lnTo>
                  <a:cubicBezTo>
                    <a:pt x="3973762" y="1342950"/>
                    <a:pt x="3971034" y="2702953"/>
                    <a:pt x="3968307" y="4035268"/>
                  </a:cubicBezTo>
                  <a:lnTo>
                    <a:pt x="0" y="4035268"/>
                  </a:lnTo>
                </a:path>
              </a:pathLst>
            </a:custGeom>
            <a:solidFill>
              <a:srgbClr val="999999">
                <a:alpha val="10000"/>
              </a:srgbClr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en-US"/>
            </a:p>
          </p:txBody>
        </p:sp>
        <p:grpSp>
          <p:nvGrpSpPr>
            <p:cNvPr id="37" name="Group 36">
              <a:extLst>
                <a:ext uri="{FF2B5EF4-FFF2-40B4-BE49-F238E27FC236}">
                  <a16:creationId xmlns:a16="http://schemas.microsoft.com/office/drawing/2014/main" id="{63C6B529-B489-4639-A7B2-5AA9180E9729}"/>
                </a:ext>
              </a:extLst>
            </p:cNvPr>
            <p:cNvGrpSpPr/>
            <p:nvPr/>
          </p:nvGrpSpPr>
          <p:grpSpPr>
            <a:xfrm>
              <a:off x="5370712" y="5206368"/>
              <a:ext cx="4572000" cy="149296"/>
              <a:chOff x="5370712" y="5206368"/>
              <a:chExt cx="4572000" cy="149296"/>
            </a:xfrm>
          </p:grpSpPr>
          <p:sp>
            <p:nvSpPr>
              <p:cNvPr id="44" name="Rectangle 43">
                <a:extLst>
                  <a:ext uri="{FF2B5EF4-FFF2-40B4-BE49-F238E27FC236}">
                    <a16:creationId xmlns:a16="http://schemas.microsoft.com/office/drawing/2014/main" id="{4F3DA74A-1C4B-4138-A563-129A39FD9B7F}"/>
                  </a:ext>
                </a:extLst>
              </p:cNvPr>
              <p:cNvSpPr/>
              <p:nvPr/>
            </p:nvSpPr>
            <p:spPr>
              <a:xfrm>
                <a:off x="5370712" y="5337376"/>
                <a:ext cx="4572000" cy="1828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5" name="Rectangle 44">
                <a:extLst>
                  <a:ext uri="{FF2B5EF4-FFF2-40B4-BE49-F238E27FC236}">
                    <a16:creationId xmlns:a16="http://schemas.microsoft.com/office/drawing/2014/main" id="{E22AAAA6-2F39-4DD6-8134-716B9CF62E97}"/>
                  </a:ext>
                </a:extLst>
              </p:cNvPr>
              <p:cNvSpPr/>
              <p:nvPr/>
            </p:nvSpPr>
            <p:spPr>
              <a:xfrm>
                <a:off x="5416432" y="5293706"/>
                <a:ext cx="4480560" cy="1828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6" name="Rectangle 45">
                <a:extLst>
                  <a:ext uri="{FF2B5EF4-FFF2-40B4-BE49-F238E27FC236}">
                    <a16:creationId xmlns:a16="http://schemas.microsoft.com/office/drawing/2014/main" id="{BE744CD6-14E4-479D-8F9D-0DF957DAAD2D}"/>
                  </a:ext>
                </a:extLst>
              </p:cNvPr>
              <p:cNvSpPr/>
              <p:nvPr/>
            </p:nvSpPr>
            <p:spPr>
              <a:xfrm>
                <a:off x="5462152" y="5250037"/>
                <a:ext cx="4389120" cy="1828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7" name="Rectangle 46">
                <a:extLst>
                  <a:ext uri="{FF2B5EF4-FFF2-40B4-BE49-F238E27FC236}">
                    <a16:creationId xmlns:a16="http://schemas.microsoft.com/office/drawing/2014/main" id="{531A40E9-999D-4DB7-A1CE-6B1F19EA0EF4}"/>
                  </a:ext>
                </a:extLst>
              </p:cNvPr>
              <p:cNvSpPr/>
              <p:nvPr/>
            </p:nvSpPr>
            <p:spPr>
              <a:xfrm>
                <a:off x="5507872" y="5206368"/>
                <a:ext cx="4297680" cy="1828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38" name="Group 37">
              <a:extLst>
                <a:ext uri="{FF2B5EF4-FFF2-40B4-BE49-F238E27FC236}">
                  <a16:creationId xmlns:a16="http://schemas.microsoft.com/office/drawing/2014/main" id="{68C9FECB-7A52-4CDC-994B-69A5B24ABCE8}"/>
                </a:ext>
              </a:extLst>
            </p:cNvPr>
            <p:cNvGrpSpPr/>
            <p:nvPr/>
          </p:nvGrpSpPr>
          <p:grpSpPr>
            <a:xfrm>
              <a:off x="7661590" y="1698465"/>
              <a:ext cx="114873" cy="114873"/>
              <a:chOff x="7627525" y="1132589"/>
              <a:chExt cx="234846" cy="234846"/>
            </a:xfrm>
          </p:grpSpPr>
          <p:sp>
            <p:nvSpPr>
              <p:cNvPr id="41" name="Oval 40">
                <a:extLst>
                  <a:ext uri="{FF2B5EF4-FFF2-40B4-BE49-F238E27FC236}">
                    <a16:creationId xmlns:a16="http://schemas.microsoft.com/office/drawing/2014/main" id="{A6AAC56F-62D7-45DE-87B5-B9D9F6A9BFCE}"/>
                  </a:ext>
                </a:extLst>
              </p:cNvPr>
              <p:cNvSpPr/>
              <p:nvPr/>
            </p:nvSpPr>
            <p:spPr>
              <a:xfrm>
                <a:off x="7627525" y="1132589"/>
                <a:ext cx="234846" cy="234846"/>
              </a:xfrm>
              <a:prstGeom prst="ellipse">
                <a:avLst/>
              </a:prstGeom>
              <a:solidFill>
                <a:schemeClr val="bg1">
                  <a:lumMod val="50000"/>
                  <a:alpha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2" name="Oval 41">
                <a:extLst>
                  <a:ext uri="{FF2B5EF4-FFF2-40B4-BE49-F238E27FC236}">
                    <a16:creationId xmlns:a16="http://schemas.microsoft.com/office/drawing/2014/main" id="{E075BA51-0F2B-4136-85AE-6668752886FD}"/>
                  </a:ext>
                </a:extLst>
              </p:cNvPr>
              <p:cNvSpPr/>
              <p:nvPr/>
            </p:nvSpPr>
            <p:spPr>
              <a:xfrm>
                <a:off x="7656971" y="1162035"/>
                <a:ext cx="175955" cy="175955"/>
              </a:xfrm>
              <a:prstGeom prst="ellipse">
                <a:avLst/>
              </a:prstGeom>
              <a:solidFill>
                <a:schemeClr val="bg1">
                  <a:lumMod val="50000"/>
                  <a:alpha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3" name="Oval 42">
                <a:extLst>
                  <a:ext uri="{FF2B5EF4-FFF2-40B4-BE49-F238E27FC236}">
                    <a16:creationId xmlns:a16="http://schemas.microsoft.com/office/drawing/2014/main" id="{2599569D-ABEC-4CDC-8AEC-FB8A512A7CB6}"/>
                  </a:ext>
                </a:extLst>
              </p:cNvPr>
              <p:cNvSpPr/>
              <p:nvPr/>
            </p:nvSpPr>
            <p:spPr>
              <a:xfrm>
                <a:off x="7683825" y="1188889"/>
                <a:ext cx="122247" cy="122247"/>
              </a:xfrm>
              <a:prstGeom prst="ellipse">
                <a:avLst/>
              </a:prstGeom>
              <a:solidFill>
                <a:schemeClr val="bg1">
                  <a:lumMod val="50000"/>
                  <a:alpha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39" name="Rectangle: Rounded Corners 38">
              <a:extLst>
                <a:ext uri="{FF2B5EF4-FFF2-40B4-BE49-F238E27FC236}">
                  <a16:creationId xmlns:a16="http://schemas.microsoft.com/office/drawing/2014/main" id="{FFF08BBD-F12B-4D72-905D-82425437657C}"/>
                </a:ext>
              </a:extLst>
            </p:cNvPr>
            <p:cNvSpPr/>
            <p:nvPr/>
          </p:nvSpPr>
          <p:spPr>
            <a:xfrm>
              <a:off x="7370377" y="5752599"/>
              <a:ext cx="748642" cy="88504"/>
            </a:xfrm>
            <a:prstGeom prst="roundRect">
              <a:avLst>
                <a:gd name="adj" fmla="val 50000"/>
              </a:avLst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0" name="Oval 39">
              <a:extLst>
                <a:ext uri="{FF2B5EF4-FFF2-40B4-BE49-F238E27FC236}">
                  <a16:creationId xmlns:a16="http://schemas.microsoft.com/office/drawing/2014/main" id="{B37A376A-6189-420B-8C13-3900F127BE7C}"/>
                </a:ext>
              </a:extLst>
            </p:cNvPr>
            <p:cNvSpPr/>
            <p:nvPr/>
          </p:nvSpPr>
          <p:spPr>
            <a:xfrm>
              <a:off x="7133919" y="5752598"/>
              <a:ext cx="101303" cy="101303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6" name="Picture Placeholder 2">
            <a:extLst>
              <a:ext uri="{FF2B5EF4-FFF2-40B4-BE49-F238E27FC236}">
                <a16:creationId xmlns:a16="http://schemas.microsoft.com/office/drawing/2014/main" id="{FC596008-C53D-454F-8BCC-25C7C09986FE}"/>
              </a:ext>
            </a:extLst>
          </p:cNvPr>
          <p:cNvSpPr>
            <a:spLocks noGrp="1"/>
          </p:cNvSpPr>
          <p:nvPr>
            <p:ph type="pic" idx="13" hasCustomPrompt="1"/>
          </p:nvPr>
        </p:nvSpPr>
        <p:spPr>
          <a:xfrm>
            <a:off x="1619684" y="2798339"/>
            <a:ext cx="4140889" cy="261223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200">
                <a:latin typeface="+mn-lt"/>
                <a:cs typeface="Arial" pitchFamily="34" charset="0"/>
              </a:defRPr>
            </a:lvl1pPr>
            <a:lvl2pPr marL="457223" indent="0">
              <a:buNone/>
              <a:defRPr sz="2800"/>
            </a:lvl2pPr>
            <a:lvl3pPr marL="914446" indent="0">
              <a:buNone/>
              <a:defRPr sz="2400"/>
            </a:lvl3pPr>
            <a:lvl4pPr marL="1371669" indent="0">
              <a:buNone/>
              <a:defRPr sz="2000"/>
            </a:lvl4pPr>
            <a:lvl5pPr marL="1828891" indent="0">
              <a:buNone/>
              <a:defRPr sz="2000"/>
            </a:lvl5pPr>
            <a:lvl6pPr marL="2286114" indent="0">
              <a:buNone/>
              <a:defRPr sz="2000"/>
            </a:lvl6pPr>
            <a:lvl7pPr marL="2743337" indent="0">
              <a:buNone/>
              <a:defRPr sz="2000"/>
            </a:lvl7pPr>
            <a:lvl8pPr marL="3200560" indent="0">
              <a:buNone/>
              <a:defRPr sz="2000"/>
            </a:lvl8pPr>
            <a:lvl9pPr marL="3657783" indent="0">
              <a:buNone/>
              <a:defRPr sz="2000"/>
            </a:lvl9pPr>
          </a:lstStyle>
          <a:p>
            <a:r>
              <a:rPr lang="en-US" altLang="ko-KR"/>
              <a:t>Your Picture Here and Send to Back </a:t>
            </a: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96043529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Imag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Picture Placeholder 20">
            <a:extLst>
              <a:ext uri="{FF2B5EF4-FFF2-40B4-BE49-F238E27FC236}">
                <a16:creationId xmlns:a16="http://schemas.microsoft.com/office/drawing/2014/main" id="{6FE311F5-A9A3-4147-874B-14B212E901EC}"/>
              </a:ext>
            </a:extLst>
          </p:cNvPr>
          <p:cNvSpPr>
            <a:spLocks noGrp="1"/>
          </p:cNvSpPr>
          <p:nvPr>
            <p:ph type="pic" idx="11" hasCustomPrompt="1"/>
          </p:nvPr>
        </p:nvSpPr>
        <p:spPr>
          <a:xfrm>
            <a:off x="6587381" y="3577044"/>
            <a:ext cx="3100540" cy="3100540"/>
          </a:xfrm>
          <a:custGeom>
            <a:avLst/>
            <a:gdLst>
              <a:gd name="connsiteX0" fmla="*/ 1550270 w 3100540"/>
              <a:gd name="connsiteY0" fmla="*/ 0 h 3100540"/>
              <a:gd name="connsiteX1" fmla="*/ 1677815 w 3100540"/>
              <a:gd name="connsiteY1" fmla="*/ 52831 h 3100540"/>
              <a:gd name="connsiteX2" fmla="*/ 3047709 w 3100540"/>
              <a:gd name="connsiteY2" fmla="*/ 1422726 h 3100540"/>
              <a:gd name="connsiteX3" fmla="*/ 3047709 w 3100540"/>
              <a:gd name="connsiteY3" fmla="*/ 1677816 h 3100540"/>
              <a:gd name="connsiteX4" fmla="*/ 1677816 w 3100540"/>
              <a:gd name="connsiteY4" fmla="*/ 3047710 h 3100540"/>
              <a:gd name="connsiteX5" fmla="*/ 1422726 w 3100540"/>
              <a:gd name="connsiteY5" fmla="*/ 3047710 h 3100540"/>
              <a:gd name="connsiteX6" fmla="*/ 52831 w 3100540"/>
              <a:gd name="connsiteY6" fmla="*/ 1677815 h 3100540"/>
              <a:gd name="connsiteX7" fmla="*/ 52831 w 3100540"/>
              <a:gd name="connsiteY7" fmla="*/ 1422724 h 3100540"/>
              <a:gd name="connsiteX8" fmla="*/ 1422724 w 3100540"/>
              <a:gd name="connsiteY8" fmla="*/ 52831 h 3100540"/>
              <a:gd name="connsiteX9" fmla="*/ 1550270 w 3100540"/>
              <a:gd name="connsiteY9" fmla="*/ 0 h 31005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3100540" h="3100540">
                <a:moveTo>
                  <a:pt x="1550270" y="0"/>
                </a:moveTo>
                <a:cubicBezTo>
                  <a:pt x="1596432" y="0"/>
                  <a:pt x="1642594" y="17610"/>
                  <a:pt x="1677815" y="52831"/>
                </a:cubicBezTo>
                <a:lnTo>
                  <a:pt x="3047709" y="1422726"/>
                </a:lnTo>
                <a:cubicBezTo>
                  <a:pt x="3118151" y="1493167"/>
                  <a:pt x="3118151" y="1607375"/>
                  <a:pt x="3047709" y="1677816"/>
                </a:cubicBezTo>
                <a:lnTo>
                  <a:pt x="1677816" y="3047710"/>
                </a:lnTo>
                <a:cubicBezTo>
                  <a:pt x="1607375" y="3118151"/>
                  <a:pt x="1493167" y="3118151"/>
                  <a:pt x="1422726" y="3047710"/>
                </a:cubicBezTo>
                <a:lnTo>
                  <a:pt x="52831" y="1677815"/>
                </a:lnTo>
                <a:cubicBezTo>
                  <a:pt x="-17610" y="1607373"/>
                  <a:pt x="-17610" y="1493166"/>
                  <a:pt x="52831" y="1422724"/>
                </a:cubicBezTo>
                <a:lnTo>
                  <a:pt x="1422724" y="52831"/>
                </a:lnTo>
                <a:cubicBezTo>
                  <a:pt x="1457945" y="17610"/>
                  <a:pt x="1504107" y="0"/>
                  <a:pt x="1550270" y="0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  <a:ln w="50800">
            <a:noFill/>
          </a:ln>
        </p:spPr>
        <p:txBody>
          <a:bodyPr wrap="square" anchor="ctr">
            <a:noAutofit/>
          </a:bodyPr>
          <a:lstStyle>
            <a:lvl1pPr marL="0" indent="0" algn="ctr">
              <a:buNone/>
              <a:defRPr sz="1200" baseline="0"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/>
              <a:t>Your Picture Here</a:t>
            </a:r>
            <a:endParaRPr lang="ko-KR" altLang="en-US"/>
          </a:p>
        </p:txBody>
      </p:sp>
      <p:sp>
        <p:nvSpPr>
          <p:cNvPr id="51" name="Picture Placeholder 18">
            <a:extLst>
              <a:ext uri="{FF2B5EF4-FFF2-40B4-BE49-F238E27FC236}">
                <a16:creationId xmlns:a16="http://schemas.microsoft.com/office/drawing/2014/main" id="{11224CB0-F9E0-437C-86B4-895C27988953}"/>
              </a:ext>
            </a:extLst>
          </p:cNvPr>
          <p:cNvSpPr>
            <a:spLocks noGrp="1"/>
          </p:cNvSpPr>
          <p:nvPr>
            <p:ph type="pic" idx="12" hasCustomPrompt="1"/>
          </p:nvPr>
        </p:nvSpPr>
        <p:spPr>
          <a:xfrm>
            <a:off x="6587381" y="204021"/>
            <a:ext cx="3100540" cy="3100540"/>
          </a:xfrm>
          <a:custGeom>
            <a:avLst/>
            <a:gdLst>
              <a:gd name="connsiteX0" fmla="*/ 1550269 w 3100540"/>
              <a:gd name="connsiteY0" fmla="*/ 0 h 3100540"/>
              <a:gd name="connsiteX1" fmla="*/ 1677815 w 3100540"/>
              <a:gd name="connsiteY1" fmla="*/ 52831 h 3100540"/>
              <a:gd name="connsiteX2" fmla="*/ 3047709 w 3100540"/>
              <a:gd name="connsiteY2" fmla="*/ 1422726 h 3100540"/>
              <a:gd name="connsiteX3" fmla="*/ 3047709 w 3100540"/>
              <a:gd name="connsiteY3" fmla="*/ 1677816 h 3100540"/>
              <a:gd name="connsiteX4" fmla="*/ 1677816 w 3100540"/>
              <a:gd name="connsiteY4" fmla="*/ 3047709 h 3100540"/>
              <a:gd name="connsiteX5" fmla="*/ 1422726 w 3100540"/>
              <a:gd name="connsiteY5" fmla="*/ 3047709 h 3100540"/>
              <a:gd name="connsiteX6" fmla="*/ 52831 w 3100540"/>
              <a:gd name="connsiteY6" fmla="*/ 1677814 h 3100540"/>
              <a:gd name="connsiteX7" fmla="*/ 52831 w 3100540"/>
              <a:gd name="connsiteY7" fmla="*/ 1422724 h 3100540"/>
              <a:gd name="connsiteX8" fmla="*/ 1422724 w 3100540"/>
              <a:gd name="connsiteY8" fmla="*/ 52831 h 3100540"/>
              <a:gd name="connsiteX9" fmla="*/ 1550269 w 3100540"/>
              <a:gd name="connsiteY9" fmla="*/ 0 h 31005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3100540" h="3100540">
                <a:moveTo>
                  <a:pt x="1550269" y="0"/>
                </a:moveTo>
                <a:cubicBezTo>
                  <a:pt x="1596432" y="0"/>
                  <a:pt x="1642594" y="17610"/>
                  <a:pt x="1677815" y="52831"/>
                </a:cubicBezTo>
                <a:lnTo>
                  <a:pt x="3047709" y="1422726"/>
                </a:lnTo>
                <a:cubicBezTo>
                  <a:pt x="3118151" y="1493167"/>
                  <a:pt x="3118151" y="1607375"/>
                  <a:pt x="3047709" y="1677816"/>
                </a:cubicBezTo>
                <a:lnTo>
                  <a:pt x="1677816" y="3047709"/>
                </a:lnTo>
                <a:cubicBezTo>
                  <a:pt x="1607375" y="3118151"/>
                  <a:pt x="1493167" y="3118151"/>
                  <a:pt x="1422726" y="3047709"/>
                </a:cubicBezTo>
                <a:lnTo>
                  <a:pt x="52831" y="1677814"/>
                </a:lnTo>
                <a:cubicBezTo>
                  <a:pt x="-17610" y="1607373"/>
                  <a:pt x="-17610" y="1493166"/>
                  <a:pt x="52831" y="1422724"/>
                </a:cubicBezTo>
                <a:lnTo>
                  <a:pt x="1422724" y="52831"/>
                </a:lnTo>
                <a:cubicBezTo>
                  <a:pt x="1457945" y="17610"/>
                  <a:pt x="1504107" y="0"/>
                  <a:pt x="1550269" y="0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  <a:ln w="50800">
            <a:noFill/>
          </a:ln>
        </p:spPr>
        <p:txBody>
          <a:bodyPr wrap="square" anchor="ctr">
            <a:noAutofit/>
          </a:bodyPr>
          <a:lstStyle>
            <a:lvl1pPr marL="0" indent="0" algn="ctr">
              <a:buNone/>
              <a:defRPr sz="1200" baseline="0"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/>
              <a:t>Your Picture Here</a:t>
            </a:r>
            <a:endParaRPr lang="ko-KR" altLang="en-US"/>
          </a:p>
        </p:txBody>
      </p:sp>
      <p:sp>
        <p:nvSpPr>
          <p:cNvPr id="52" name="Picture Placeholder 19">
            <a:extLst>
              <a:ext uri="{FF2B5EF4-FFF2-40B4-BE49-F238E27FC236}">
                <a16:creationId xmlns:a16="http://schemas.microsoft.com/office/drawing/2014/main" id="{90C4F28F-E0C5-4C6F-9778-5071266AA6DB}"/>
              </a:ext>
            </a:extLst>
          </p:cNvPr>
          <p:cNvSpPr>
            <a:spLocks noGrp="1"/>
          </p:cNvSpPr>
          <p:nvPr>
            <p:ph type="pic" idx="13" hasCustomPrompt="1"/>
          </p:nvPr>
        </p:nvSpPr>
        <p:spPr>
          <a:xfrm>
            <a:off x="8420748" y="1890533"/>
            <a:ext cx="3100541" cy="3100540"/>
          </a:xfrm>
          <a:custGeom>
            <a:avLst/>
            <a:gdLst>
              <a:gd name="connsiteX0" fmla="*/ 1550270 w 3100541"/>
              <a:gd name="connsiteY0" fmla="*/ 0 h 3100540"/>
              <a:gd name="connsiteX1" fmla="*/ 1677815 w 3100541"/>
              <a:gd name="connsiteY1" fmla="*/ 52831 h 3100540"/>
              <a:gd name="connsiteX2" fmla="*/ 3047710 w 3100541"/>
              <a:gd name="connsiteY2" fmla="*/ 1422726 h 3100540"/>
              <a:gd name="connsiteX3" fmla="*/ 3047710 w 3100541"/>
              <a:gd name="connsiteY3" fmla="*/ 1677816 h 3100540"/>
              <a:gd name="connsiteX4" fmla="*/ 1677817 w 3100541"/>
              <a:gd name="connsiteY4" fmla="*/ 3047710 h 3100540"/>
              <a:gd name="connsiteX5" fmla="*/ 1422727 w 3100541"/>
              <a:gd name="connsiteY5" fmla="*/ 3047710 h 3100540"/>
              <a:gd name="connsiteX6" fmla="*/ 52832 w 3100541"/>
              <a:gd name="connsiteY6" fmla="*/ 1677815 h 3100540"/>
              <a:gd name="connsiteX7" fmla="*/ 52832 w 3100541"/>
              <a:gd name="connsiteY7" fmla="*/ 1422724 h 3100540"/>
              <a:gd name="connsiteX8" fmla="*/ 1422725 w 3100541"/>
              <a:gd name="connsiteY8" fmla="*/ 52831 h 3100540"/>
              <a:gd name="connsiteX9" fmla="*/ 1550270 w 3100541"/>
              <a:gd name="connsiteY9" fmla="*/ 0 h 31005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3100541" h="3100540">
                <a:moveTo>
                  <a:pt x="1550270" y="0"/>
                </a:moveTo>
                <a:cubicBezTo>
                  <a:pt x="1596432" y="0"/>
                  <a:pt x="1642594" y="17610"/>
                  <a:pt x="1677815" y="52831"/>
                </a:cubicBezTo>
                <a:lnTo>
                  <a:pt x="3047710" y="1422726"/>
                </a:lnTo>
                <a:cubicBezTo>
                  <a:pt x="3118152" y="1493167"/>
                  <a:pt x="3118152" y="1607375"/>
                  <a:pt x="3047710" y="1677816"/>
                </a:cubicBezTo>
                <a:lnTo>
                  <a:pt x="1677817" y="3047710"/>
                </a:lnTo>
                <a:cubicBezTo>
                  <a:pt x="1607376" y="3118151"/>
                  <a:pt x="1493168" y="3118151"/>
                  <a:pt x="1422727" y="3047710"/>
                </a:cubicBezTo>
                <a:lnTo>
                  <a:pt x="52832" y="1677815"/>
                </a:lnTo>
                <a:cubicBezTo>
                  <a:pt x="-17610" y="1607373"/>
                  <a:pt x="-17610" y="1493166"/>
                  <a:pt x="52832" y="1422724"/>
                </a:cubicBezTo>
                <a:lnTo>
                  <a:pt x="1422725" y="52831"/>
                </a:lnTo>
                <a:cubicBezTo>
                  <a:pt x="1457946" y="17610"/>
                  <a:pt x="1504108" y="0"/>
                  <a:pt x="1550270" y="0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  <a:ln w="50800">
            <a:noFill/>
          </a:ln>
        </p:spPr>
        <p:txBody>
          <a:bodyPr wrap="square" anchor="ctr">
            <a:noAutofit/>
          </a:bodyPr>
          <a:lstStyle>
            <a:lvl1pPr marL="0" indent="0" algn="ctr">
              <a:buNone/>
              <a:defRPr sz="1200" baseline="0"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/>
              <a:t>Your Picture Here</a:t>
            </a: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29567456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Imag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Picture Placeholder 18">
            <a:extLst>
              <a:ext uri="{FF2B5EF4-FFF2-40B4-BE49-F238E27FC236}">
                <a16:creationId xmlns:a16="http://schemas.microsoft.com/office/drawing/2014/main" id="{11224CB0-F9E0-437C-86B4-895C27988953}"/>
              </a:ext>
            </a:extLst>
          </p:cNvPr>
          <p:cNvSpPr>
            <a:spLocks noGrp="1"/>
          </p:cNvSpPr>
          <p:nvPr>
            <p:ph type="pic" idx="12" hasCustomPrompt="1"/>
          </p:nvPr>
        </p:nvSpPr>
        <p:spPr>
          <a:xfrm>
            <a:off x="6480636" y="1431517"/>
            <a:ext cx="3994966" cy="3994966"/>
          </a:xfrm>
          <a:custGeom>
            <a:avLst/>
            <a:gdLst>
              <a:gd name="connsiteX0" fmla="*/ 1550269 w 3100540"/>
              <a:gd name="connsiteY0" fmla="*/ 0 h 3100540"/>
              <a:gd name="connsiteX1" fmla="*/ 1677815 w 3100540"/>
              <a:gd name="connsiteY1" fmla="*/ 52831 h 3100540"/>
              <a:gd name="connsiteX2" fmla="*/ 3047709 w 3100540"/>
              <a:gd name="connsiteY2" fmla="*/ 1422726 h 3100540"/>
              <a:gd name="connsiteX3" fmla="*/ 3047709 w 3100540"/>
              <a:gd name="connsiteY3" fmla="*/ 1677816 h 3100540"/>
              <a:gd name="connsiteX4" fmla="*/ 1677816 w 3100540"/>
              <a:gd name="connsiteY4" fmla="*/ 3047709 h 3100540"/>
              <a:gd name="connsiteX5" fmla="*/ 1422726 w 3100540"/>
              <a:gd name="connsiteY5" fmla="*/ 3047709 h 3100540"/>
              <a:gd name="connsiteX6" fmla="*/ 52831 w 3100540"/>
              <a:gd name="connsiteY6" fmla="*/ 1677814 h 3100540"/>
              <a:gd name="connsiteX7" fmla="*/ 52831 w 3100540"/>
              <a:gd name="connsiteY7" fmla="*/ 1422724 h 3100540"/>
              <a:gd name="connsiteX8" fmla="*/ 1422724 w 3100540"/>
              <a:gd name="connsiteY8" fmla="*/ 52831 h 3100540"/>
              <a:gd name="connsiteX9" fmla="*/ 1550269 w 3100540"/>
              <a:gd name="connsiteY9" fmla="*/ 0 h 31005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3100540" h="3100540">
                <a:moveTo>
                  <a:pt x="1550269" y="0"/>
                </a:moveTo>
                <a:cubicBezTo>
                  <a:pt x="1596432" y="0"/>
                  <a:pt x="1642594" y="17610"/>
                  <a:pt x="1677815" y="52831"/>
                </a:cubicBezTo>
                <a:lnTo>
                  <a:pt x="3047709" y="1422726"/>
                </a:lnTo>
                <a:cubicBezTo>
                  <a:pt x="3118151" y="1493167"/>
                  <a:pt x="3118151" y="1607375"/>
                  <a:pt x="3047709" y="1677816"/>
                </a:cubicBezTo>
                <a:lnTo>
                  <a:pt x="1677816" y="3047709"/>
                </a:lnTo>
                <a:cubicBezTo>
                  <a:pt x="1607375" y="3118151"/>
                  <a:pt x="1493167" y="3118151"/>
                  <a:pt x="1422726" y="3047709"/>
                </a:cubicBezTo>
                <a:lnTo>
                  <a:pt x="52831" y="1677814"/>
                </a:lnTo>
                <a:cubicBezTo>
                  <a:pt x="-17610" y="1607373"/>
                  <a:pt x="-17610" y="1493166"/>
                  <a:pt x="52831" y="1422724"/>
                </a:cubicBezTo>
                <a:lnTo>
                  <a:pt x="1422724" y="52831"/>
                </a:lnTo>
                <a:cubicBezTo>
                  <a:pt x="1457945" y="17610"/>
                  <a:pt x="1504107" y="0"/>
                  <a:pt x="1550269" y="0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  <a:ln w="50800">
            <a:noFill/>
          </a:ln>
        </p:spPr>
        <p:txBody>
          <a:bodyPr wrap="square" anchor="ctr">
            <a:noAutofit/>
          </a:bodyPr>
          <a:lstStyle>
            <a:lvl1pPr marL="0" indent="0" algn="ctr">
              <a:buNone/>
              <a:defRPr sz="1200" baseline="0"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/>
              <a:t>Your Picture Here</a:t>
            </a: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616977074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3840" userDrawn="1">
          <p15:clr>
            <a:srgbClr val="FBAE40"/>
          </p15:clr>
        </p15:guide>
      </p15:sldGuideLst>
    </p:ext>
  </p:extLs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Imag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Picture Placeholder 18">
            <a:extLst>
              <a:ext uri="{FF2B5EF4-FFF2-40B4-BE49-F238E27FC236}">
                <a16:creationId xmlns:a16="http://schemas.microsoft.com/office/drawing/2014/main" id="{11224CB0-F9E0-437C-86B4-895C27988953}"/>
              </a:ext>
            </a:extLst>
          </p:cNvPr>
          <p:cNvSpPr>
            <a:spLocks noGrp="1"/>
          </p:cNvSpPr>
          <p:nvPr>
            <p:ph type="pic" idx="12" hasCustomPrompt="1"/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>
              <a:lumMod val="95000"/>
            </a:schemeClr>
          </a:solidFill>
          <a:ln w="50800">
            <a:noFill/>
          </a:ln>
        </p:spPr>
        <p:txBody>
          <a:bodyPr wrap="square" anchor="ctr">
            <a:noAutofit/>
          </a:bodyPr>
          <a:lstStyle>
            <a:lvl1pPr marL="0" indent="0" algn="ctr">
              <a:buNone/>
              <a:defRPr sz="1200" baseline="0">
                <a:latin typeface="Arial" pitchFamily="34" charset="0"/>
                <a:cs typeface="Arial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ko-KR"/>
              <a:t>Your Picture Here and Send to Back</a:t>
            </a:r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008534828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ection Break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925925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Break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985351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nd slide layou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950237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ontents sli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reeform: Shape 11">
            <a:extLst>
              <a:ext uri="{FF2B5EF4-FFF2-40B4-BE49-F238E27FC236}">
                <a16:creationId xmlns:a16="http://schemas.microsoft.com/office/drawing/2014/main" id="{89254204-7576-4E7F-BCC2-47087CDF8998}"/>
              </a:ext>
            </a:extLst>
          </p:cNvPr>
          <p:cNvSpPr/>
          <p:nvPr/>
        </p:nvSpPr>
        <p:spPr>
          <a:xfrm rot="1200000">
            <a:off x="-311854" y="-189268"/>
            <a:ext cx="714157" cy="2226584"/>
          </a:xfrm>
          <a:custGeom>
            <a:avLst/>
            <a:gdLst>
              <a:gd name="connsiteX0" fmla="*/ 622717 w 714157"/>
              <a:gd name="connsiteY0" fmla="*/ 33281 h 2226584"/>
              <a:gd name="connsiteX1" fmla="*/ 714157 w 714157"/>
              <a:gd name="connsiteY1" fmla="*/ 0 h 2226584"/>
              <a:gd name="connsiteX2" fmla="*/ 714157 w 714157"/>
              <a:gd name="connsiteY2" fmla="*/ 2226584 h 2226584"/>
              <a:gd name="connsiteX3" fmla="*/ 622717 w 714157"/>
              <a:gd name="connsiteY3" fmla="*/ 1975355 h 2226584"/>
              <a:gd name="connsiteX4" fmla="*/ 329492 w 714157"/>
              <a:gd name="connsiteY4" fmla="*/ 140006 h 2226584"/>
              <a:gd name="connsiteX5" fmla="*/ 329492 w 714157"/>
              <a:gd name="connsiteY5" fmla="*/ 1169726 h 2226584"/>
              <a:gd name="connsiteX6" fmla="*/ 238052 w 714157"/>
              <a:gd name="connsiteY6" fmla="*/ 918496 h 2226584"/>
              <a:gd name="connsiteX7" fmla="*/ 238052 w 714157"/>
              <a:gd name="connsiteY7" fmla="*/ 173288 h 2226584"/>
              <a:gd name="connsiteX8" fmla="*/ 567544 w 714157"/>
              <a:gd name="connsiteY8" fmla="*/ 53362 h 2226584"/>
              <a:gd name="connsiteX9" fmla="*/ 567544 w 714157"/>
              <a:gd name="connsiteY9" fmla="*/ 1823768 h 2226584"/>
              <a:gd name="connsiteX10" fmla="*/ 384664 w 714157"/>
              <a:gd name="connsiteY10" fmla="*/ 1321310 h 2226584"/>
              <a:gd name="connsiteX11" fmla="*/ 384664 w 714157"/>
              <a:gd name="connsiteY11" fmla="*/ 119925 h 2226584"/>
              <a:gd name="connsiteX12" fmla="*/ 0 w 714157"/>
              <a:gd name="connsiteY12" fmla="*/ 259931 h 2226584"/>
              <a:gd name="connsiteX13" fmla="*/ 182880 w 714157"/>
              <a:gd name="connsiteY13" fmla="*/ 193369 h 2226584"/>
              <a:gd name="connsiteX14" fmla="*/ 182880 w 714157"/>
              <a:gd name="connsiteY14" fmla="*/ 766913 h 2226584"/>
              <a:gd name="connsiteX15" fmla="*/ 0 w 714157"/>
              <a:gd name="connsiteY15" fmla="*/ 264454 h 22265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</a:cxnLst>
            <a:rect l="l" t="t" r="r" b="b"/>
            <a:pathLst>
              <a:path w="714157" h="2226584">
                <a:moveTo>
                  <a:pt x="622717" y="33281"/>
                </a:moveTo>
                <a:lnTo>
                  <a:pt x="714157" y="0"/>
                </a:lnTo>
                <a:lnTo>
                  <a:pt x="714157" y="2226584"/>
                </a:lnTo>
                <a:lnTo>
                  <a:pt x="622717" y="1975355"/>
                </a:lnTo>
                <a:close/>
                <a:moveTo>
                  <a:pt x="329492" y="140006"/>
                </a:moveTo>
                <a:lnTo>
                  <a:pt x="329492" y="1169726"/>
                </a:lnTo>
                <a:lnTo>
                  <a:pt x="238052" y="918496"/>
                </a:lnTo>
                <a:lnTo>
                  <a:pt x="238052" y="173288"/>
                </a:lnTo>
                <a:close/>
                <a:moveTo>
                  <a:pt x="567544" y="53362"/>
                </a:moveTo>
                <a:lnTo>
                  <a:pt x="567544" y="1823768"/>
                </a:lnTo>
                <a:lnTo>
                  <a:pt x="384664" y="1321310"/>
                </a:lnTo>
                <a:lnTo>
                  <a:pt x="384664" y="119925"/>
                </a:lnTo>
                <a:close/>
                <a:moveTo>
                  <a:pt x="0" y="259931"/>
                </a:moveTo>
                <a:lnTo>
                  <a:pt x="182880" y="193369"/>
                </a:lnTo>
                <a:lnTo>
                  <a:pt x="182880" y="766913"/>
                </a:lnTo>
                <a:lnTo>
                  <a:pt x="0" y="264454"/>
                </a:lnTo>
                <a:close/>
              </a:path>
            </a:pathLst>
          </a:cu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323529" y="339509"/>
            <a:ext cx="11573197" cy="724247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5400" b="0" baseline="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/>
              <a:t>BASIC LAYOUT</a:t>
            </a:r>
          </a:p>
        </p:txBody>
      </p:sp>
    </p:spTree>
    <p:extLst>
      <p:ext uri="{BB962C8B-B14F-4D97-AF65-F5344CB8AC3E}">
        <p14:creationId xmlns:p14="http://schemas.microsoft.com/office/powerpoint/2010/main" val="13102876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ontents sli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323529" y="339509"/>
            <a:ext cx="11573197" cy="724247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5400" b="0" baseline="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/>
              <a:t>BASIC LAYOUT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A444163C-3BE8-445F-BF4D-6FF683F7A99F}"/>
              </a:ext>
            </a:extLst>
          </p:cNvPr>
          <p:cNvGrpSpPr/>
          <p:nvPr userDrawn="1"/>
        </p:nvGrpSpPr>
        <p:grpSpPr>
          <a:xfrm>
            <a:off x="0" y="5030641"/>
            <a:ext cx="11784650" cy="1581249"/>
            <a:chOff x="0" y="5030641"/>
            <a:chExt cx="11784650" cy="1581249"/>
          </a:xfrm>
        </p:grpSpPr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4C382616-4BAD-46F2-A9B1-3719C195BD07}"/>
                </a:ext>
              </a:extLst>
            </p:cNvPr>
            <p:cNvGrpSpPr/>
            <p:nvPr/>
          </p:nvGrpSpPr>
          <p:grpSpPr>
            <a:xfrm>
              <a:off x="10972494" y="5030641"/>
              <a:ext cx="812156" cy="1343445"/>
              <a:chOff x="10042059" y="85076"/>
              <a:chExt cx="1867634" cy="3089387"/>
            </a:xfrm>
          </p:grpSpPr>
          <p:sp>
            <p:nvSpPr>
              <p:cNvPr id="9" name="Freeform: Shape 8">
                <a:extLst>
                  <a:ext uri="{FF2B5EF4-FFF2-40B4-BE49-F238E27FC236}">
                    <a16:creationId xmlns:a16="http://schemas.microsoft.com/office/drawing/2014/main" id="{4F57692B-CB59-4909-9EE5-9842EC389960}"/>
                  </a:ext>
                </a:extLst>
              </p:cNvPr>
              <p:cNvSpPr/>
              <p:nvPr/>
            </p:nvSpPr>
            <p:spPr>
              <a:xfrm rot="16200000" flipH="1">
                <a:off x="9851011" y="276124"/>
                <a:ext cx="2249729" cy="1867634"/>
              </a:xfrm>
              <a:custGeom>
                <a:avLst/>
                <a:gdLst>
                  <a:gd name="connsiteX0" fmla="*/ 2234976 w 2254431"/>
                  <a:gd name="connsiteY0" fmla="*/ 1132618 h 1867634"/>
                  <a:gd name="connsiteX1" fmla="*/ 2236496 w 2254431"/>
                  <a:gd name="connsiteY1" fmla="*/ 1135418 h 1867634"/>
                  <a:gd name="connsiteX2" fmla="*/ 2234976 w 2254431"/>
                  <a:gd name="connsiteY2" fmla="*/ 1140552 h 1867634"/>
                  <a:gd name="connsiteX3" fmla="*/ 2234976 w 2254431"/>
                  <a:gd name="connsiteY3" fmla="*/ 710150 h 1867634"/>
                  <a:gd name="connsiteX4" fmla="*/ 2240336 w 2254431"/>
                  <a:gd name="connsiteY4" fmla="*/ 727150 h 1867634"/>
                  <a:gd name="connsiteX5" fmla="*/ 2234976 w 2254431"/>
                  <a:gd name="connsiteY5" fmla="*/ 737448 h 1867634"/>
                  <a:gd name="connsiteX6" fmla="*/ 1734909 w 2254431"/>
                  <a:gd name="connsiteY6" fmla="*/ 1232300 h 1867634"/>
                  <a:gd name="connsiteX7" fmla="*/ 1781182 w 2254431"/>
                  <a:gd name="connsiteY7" fmla="*/ 1232300 h 1867634"/>
                  <a:gd name="connsiteX8" fmla="*/ 1734909 w 2254431"/>
                  <a:gd name="connsiteY8" fmla="*/ 1237163 h 1867634"/>
                  <a:gd name="connsiteX9" fmla="*/ 1734908 w 2254431"/>
                  <a:gd name="connsiteY9" fmla="*/ 633988 h 1867634"/>
                  <a:gd name="connsiteX10" fmla="*/ 2124749 w 2254431"/>
                  <a:gd name="connsiteY10" fmla="*/ 668096 h 1867634"/>
                  <a:gd name="connsiteX11" fmla="*/ 1734908 w 2254431"/>
                  <a:gd name="connsiteY11" fmla="*/ 668096 h 1867634"/>
                  <a:gd name="connsiteX12" fmla="*/ 0 w 2254431"/>
                  <a:gd name="connsiteY12" fmla="*/ 933818 h 1867634"/>
                  <a:gd name="connsiteX13" fmla="*/ 273507 w 2254431"/>
                  <a:gd name="connsiteY13" fmla="*/ 1594126 h 1867634"/>
                  <a:gd name="connsiteX14" fmla="*/ 1594123 w 2254431"/>
                  <a:gd name="connsiteY14" fmla="*/ 1594126 h 1867634"/>
                  <a:gd name="connsiteX15" fmla="*/ 1818102 w 2254431"/>
                  <a:gd name="connsiteY15" fmla="*/ 1370146 h 1867634"/>
                  <a:gd name="connsiteX16" fmla="*/ 2067929 w 2254431"/>
                  <a:gd name="connsiteY16" fmla="*/ 1370150 h 1867634"/>
                  <a:gd name="connsiteX17" fmla="*/ 2249729 w 2254431"/>
                  <a:gd name="connsiteY17" fmla="*/ 1188348 h 1867634"/>
                  <a:gd name="connsiteX18" fmla="*/ 2249729 w 2254431"/>
                  <a:gd name="connsiteY18" fmla="*/ 938520 h 1867634"/>
                  <a:gd name="connsiteX19" fmla="*/ 2254431 w 2254431"/>
                  <a:gd name="connsiteY19" fmla="*/ 933818 h 1867634"/>
                  <a:gd name="connsiteX20" fmla="*/ 2249729 w 2254431"/>
                  <a:gd name="connsiteY20" fmla="*/ 929116 h 1867634"/>
                  <a:gd name="connsiteX21" fmla="*/ 2249729 w 2254431"/>
                  <a:gd name="connsiteY21" fmla="*/ 679292 h 1867634"/>
                  <a:gd name="connsiteX22" fmla="*/ 2067926 w 2254431"/>
                  <a:gd name="connsiteY22" fmla="*/ 497490 h 1867634"/>
                  <a:gd name="connsiteX23" fmla="*/ 1818099 w 2254431"/>
                  <a:gd name="connsiteY23" fmla="*/ 497490 h 1867634"/>
                  <a:gd name="connsiteX24" fmla="*/ 1594123 w 2254431"/>
                  <a:gd name="connsiteY24" fmla="*/ 273510 h 1867634"/>
                  <a:gd name="connsiteX25" fmla="*/ 273507 w 2254431"/>
                  <a:gd name="connsiteY25" fmla="*/ 273510 h 1867634"/>
                  <a:gd name="connsiteX26" fmla="*/ 0 w 2254431"/>
                  <a:gd name="connsiteY26" fmla="*/ 933818 h 1867634"/>
                  <a:gd name="connsiteX0" fmla="*/ 2234976 w 2254431"/>
                  <a:gd name="connsiteY0" fmla="*/ 1132618 h 1867634"/>
                  <a:gd name="connsiteX1" fmla="*/ 2236496 w 2254431"/>
                  <a:gd name="connsiteY1" fmla="*/ 1135418 h 1867634"/>
                  <a:gd name="connsiteX2" fmla="*/ 2234976 w 2254431"/>
                  <a:gd name="connsiteY2" fmla="*/ 1140552 h 1867634"/>
                  <a:gd name="connsiteX3" fmla="*/ 2234976 w 2254431"/>
                  <a:gd name="connsiteY3" fmla="*/ 1132618 h 1867634"/>
                  <a:gd name="connsiteX4" fmla="*/ 2234976 w 2254431"/>
                  <a:gd name="connsiteY4" fmla="*/ 710150 h 1867634"/>
                  <a:gd name="connsiteX5" fmla="*/ 2240336 w 2254431"/>
                  <a:gd name="connsiteY5" fmla="*/ 727150 h 1867634"/>
                  <a:gd name="connsiteX6" fmla="*/ 2234976 w 2254431"/>
                  <a:gd name="connsiteY6" fmla="*/ 737448 h 1867634"/>
                  <a:gd name="connsiteX7" fmla="*/ 2234976 w 2254431"/>
                  <a:gd name="connsiteY7" fmla="*/ 710150 h 1867634"/>
                  <a:gd name="connsiteX8" fmla="*/ 1734909 w 2254431"/>
                  <a:gd name="connsiteY8" fmla="*/ 1232300 h 1867634"/>
                  <a:gd name="connsiteX9" fmla="*/ 1781182 w 2254431"/>
                  <a:gd name="connsiteY9" fmla="*/ 1232300 h 1867634"/>
                  <a:gd name="connsiteX10" fmla="*/ 1734909 w 2254431"/>
                  <a:gd name="connsiteY10" fmla="*/ 1237163 h 1867634"/>
                  <a:gd name="connsiteX11" fmla="*/ 1734909 w 2254431"/>
                  <a:gd name="connsiteY11" fmla="*/ 1232300 h 1867634"/>
                  <a:gd name="connsiteX12" fmla="*/ 1734908 w 2254431"/>
                  <a:gd name="connsiteY12" fmla="*/ 668096 h 1867634"/>
                  <a:gd name="connsiteX13" fmla="*/ 2124749 w 2254431"/>
                  <a:gd name="connsiteY13" fmla="*/ 668096 h 1867634"/>
                  <a:gd name="connsiteX14" fmla="*/ 1734908 w 2254431"/>
                  <a:gd name="connsiteY14" fmla="*/ 668096 h 1867634"/>
                  <a:gd name="connsiteX15" fmla="*/ 0 w 2254431"/>
                  <a:gd name="connsiteY15" fmla="*/ 933818 h 1867634"/>
                  <a:gd name="connsiteX16" fmla="*/ 273507 w 2254431"/>
                  <a:gd name="connsiteY16" fmla="*/ 1594126 h 1867634"/>
                  <a:gd name="connsiteX17" fmla="*/ 1594123 w 2254431"/>
                  <a:gd name="connsiteY17" fmla="*/ 1594126 h 1867634"/>
                  <a:gd name="connsiteX18" fmla="*/ 1818102 w 2254431"/>
                  <a:gd name="connsiteY18" fmla="*/ 1370146 h 1867634"/>
                  <a:gd name="connsiteX19" fmla="*/ 2067929 w 2254431"/>
                  <a:gd name="connsiteY19" fmla="*/ 1370150 h 1867634"/>
                  <a:gd name="connsiteX20" fmla="*/ 2249729 w 2254431"/>
                  <a:gd name="connsiteY20" fmla="*/ 1188348 h 1867634"/>
                  <a:gd name="connsiteX21" fmla="*/ 2249729 w 2254431"/>
                  <a:gd name="connsiteY21" fmla="*/ 938520 h 1867634"/>
                  <a:gd name="connsiteX22" fmla="*/ 2254431 w 2254431"/>
                  <a:gd name="connsiteY22" fmla="*/ 933818 h 1867634"/>
                  <a:gd name="connsiteX23" fmla="*/ 2249729 w 2254431"/>
                  <a:gd name="connsiteY23" fmla="*/ 929116 h 1867634"/>
                  <a:gd name="connsiteX24" fmla="*/ 2249729 w 2254431"/>
                  <a:gd name="connsiteY24" fmla="*/ 679292 h 1867634"/>
                  <a:gd name="connsiteX25" fmla="*/ 2067926 w 2254431"/>
                  <a:gd name="connsiteY25" fmla="*/ 497490 h 1867634"/>
                  <a:gd name="connsiteX26" fmla="*/ 1818099 w 2254431"/>
                  <a:gd name="connsiteY26" fmla="*/ 497490 h 1867634"/>
                  <a:gd name="connsiteX27" fmla="*/ 1594123 w 2254431"/>
                  <a:gd name="connsiteY27" fmla="*/ 273510 h 1867634"/>
                  <a:gd name="connsiteX28" fmla="*/ 273507 w 2254431"/>
                  <a:gd name="connsiteY28" fmla="*/ 273510 h 1867634"/>
                  <a:gd name="connsiteX29" fmla="*/ 0 w 2254431"/>
                  <a:gd name="connsiteY29" fmla="*/ 933818 h 1867634"/>
                  <a:gd name="connsiteX0" fmla="*/ 2234976 w 2254431"/>
                  <a:gd name="connsiteY0" fmla="*/ 1132618 h 1867634"/>
                  <a:gd name="connsiteX1" fmla="*/ 2236496 w 2254431"/>
                  <a:gd name="connsiteY1" fmla="*/ 1135418 h 1867634"/>
                  <a:gd name="connsiteX2" fmla="*/ 2234976 w 2254431"/>
                  <a:gd name="connsiteY2" fmla="*/ 1140552 h 1867634"/>
                  <a:gd name="connsiteX3" fmla="*/ 2234976 w 2254431"/>
                  <a:gd name="connsiteY3" fmla="*/ 1132618 h 1867634"/>
                  <a:gd name="connsiteX4" fmla="*/ 2234976 w 2254431"/>
                  <a:gd name="connsiteY4" fmla="*/ 710150 h 1867634"/>
                  <a:gd name="connsiteX5" fmla="*/ 2240336 w 2254431"/>
                  <a:gd name="connsiteY5" fmla="*/ 727150 h 1867634"/>
                  <a:gd name="connsiteX6" fmla="*/ 2234976 w 2254431"/>
                  <a:gd name="connsiteY6" fmla="*/ 737448 h 1867634"/>
                  <a:gd name="connsiteX7" fmla="*/ 2234976 w 2254431"/>
                  <a:gd name="connsiteY7" fmla="*/ 710150 h 1867634"/>
                  <a:gd name="connsiteX8" fmla="*/ 1734909 w 2254431"/>
                  <a:gd name="connsiteY8" fmla="*/ 1232300 h 1867634"/>
                  <a:gd name="connsiteX9" fmla="*/ 1781182 w 2254431"/>
                  <a:gd name="connsiteY9" fmla="*/ 1232300 h 1867634"/>
                  <a:gd name="connsiteX10" fmla="*/ 1734909 w 2254431"/>
                  <a:gd name="connsiteY10" fmla="*/ 1237163 h 1867634"/>
                  <a:gd name="connsiteX11" fmla="*/ 1734909 w 2254431"/>
                  <a:gd name="connsiteY11" fmla="*/ 1232300 h 1867634"/>
                  <a:gd name="connsiteX12" fmla="*/ 0 w 2254431"/>
                  <a:gd name="connsiteY12" fmla="*/ 933818 h 1867634"/>
                  <a:gd name="connsiteX13" fmla="*/ 273507 w 2254431"/>
                  <a:gd name="connsiteY13" fmla="*/ 1594126 h 1867634"/>
                  <a:gd name="connsiteX14" fmla="*/ 1594123 w 2254431"/>
                  <a:gd name="connsiteY14" fmla="*/ 1594126 h 1867634"/>
                  <a:gd name="connsiteX15" fmla="*/ 1818102 w 2254431"/>
                  <a:gd name="connsiteY15" fmla="*/ 1370146 h 1867634"/>
                  <a:gd name="connsiteX16" fmla="*/ 2067929 w 2254431"/>
                  <a:gd name="connsiteY16" fmla="*/ 1370150 h 1867634"/>
                  <a:gd name="connsiteX17" fmla="*/ 2249729 w 2254431"/>
                  <a:gd name="connsiteY17" fmla="*/ 1188348 h 1867634"/>
                  <a:gd name="connsiteX18" fmla="*/ 2249729 w 2254431"/>
                  <a:gd name="connsiteY18" fmla="*/ 938520 h 1867634"/>
                  <a:gd name="connsiteX19" fmla="*/ 2254431 w 2254431"/>
                  <a:gd name="connsiteY19" fmla="*/ 933818 h 1867634"/>
                  <a:gd name="connsiteX20" fmla="*/ 2249729 w 2254431"/>
                  <a:gd name="connsiteY20" fmla="*/ 929116 h 1867634"/>
                  <a:gd name="connsiteX21" fmla="*/ 2249729 w 2254431"/>
                  <a:gd name="connsiteY21" fmla="*/ 679292 h 1867634"/>
                  <a:gd name="connsiteX22" fmla="*/ 2067926 w 2254431"/>
                  <a:gd name="connsiteY22" fmla="*/ 497490 h 1867634"/>
                  <a:gd name="connsiteX23" fmla="*/ 1818099 w 2254431"/>
                  <a:gd name="connsiteY23" fmla="*/ 497490 h 1867634"/>
                  <a:gd name="connsiteX24" fmla="*/ 1594123 w 2254431"/>
                  <a:gd name="connsiteY24" fmla="*/ 273510 h 1867634"/>
                  <a:gd name="connsiteX25" fmla="*/ 273507 w 2254431"/>
                  <a:gd name="connsiteY25" fmla="*/ 273510 h 1867634"/>
                  <a:gd name="connsiteX26" fmla="*/ 0 w 2254431"/>
                  <a:gd name="connsiteY26" fmla="*/ 933818 h 1867634"/>
                  <a:gd name="connsiteX0" fmla="*/ 2234976 w 2254431"/>
                  <a:gd name="connsiteY0" fmla="*/ 1132618 h 1867634"/>
                  <a:gd name="connsiteX1" fmla="*/ 2236496 w 2254431"/>
                  <a:gd name="connsiteY1" fmla="*/ 1135418 h 1867634"/>
                  <a:gd name="connsiteX2" fmla="*/ 2234976 w 2254431"/>
                  <a:gd name="connsiteY2" fmla="*/ 1140552 h 1867634"/>
                  <a:gd name="connsiteX3" fmla="*/ 2234976 w 2254431"/>
                  <a:gd name="connsiteY3" fmla="*/ 1132618 h 1867634"/>
                  <a:gd name="connsiteX4" fmla="*/ 2234976 w 2254431"/>
                  <a:gd name="connsiteY4" fmla="*/ 710150 h 1867634"/>
                  <a:gd name="connsiteX5" fmla="*/ 2240336 w 2254431"/>
                  <a:gd name="connsiteY5" fmla="*/ 727150 h 1867634"/>
                  <a:gd name="connsiteX6" fmla="*/ 2234976 w 2254431"/>
                  <a:gd name="connsiteY6" fmla="*/ 737448 h 1867634"/>
                  <a:gd name="connsiteX7" fmla="*/ 2234976 w 2254431"/>
                  <a:gd name="connsiteY7" fmla="*/ 710150 h 1867634"/>
                  <a:gd name="connsiteX8" fmla="*/ 1734909 w 2254431"/>
                  <a:gd name="connsiteY8" fmla="*/ 1237163 h 1867634"/>
                  <a:gd name="connsiteX9" fmla="*/ 1781182 w 2254431"/>
                  <a:gd name="connsiteY9" fmla="*/ 1232300 h 1867634"/>
                  <a:gd name="connsiteX10" fmla="*/ 1734909 w 2254431"/>
                  <a:gd name="connsiteY10" fmla="*/ 1237163 h 1867634"/>
                  <a:gd name="connsiteX11" fmla="*/ 0 w 2254431"/>
                  <a:gd name="connsiteY11" fmla="*/ 933818 h 1867634"/>
                  <a:gd name="connsiteX12" fmla="*/ 273507 w 2254431"/>
                  <a:gd name="connsiteY12" fmla="*/ 1594126 h 1867634"/>
                  <a:gd name="connsiteX13" fmla="*/ 1594123 w 2254431"/>
                  <a:gd name="connsiteY13" fmla="*/ 1594126 h 1867634"/>
                  <a:gd name="connsiteX14" fmla="*/ 1818102 w 2254431"/>
                  <a:gd name="connsiteY14" fmla="*/ 1370146 h 1867634"/>
                  <a:gd name="connsiteX15" fmla="*/ 2067929 w 2254431"/>
                  <a:gd name="connsiteY15" fmla="*/ 1370150 h 1867634"/>
                  <a:gd name="connsiteX16" fmla="*/ 2249729 w 2254431"/>
                  <a:gd name="connsiteY16" fmla="*/ 1188348 h 1867634"/>
                  <a:gd name="connsiteX17" fmla="*/ 2249729 w 2254431"/>
                  <a:gd name="connsiteY17" fmla="*/ 938520 h 1867634"/>
                  <a:gd name="connsiteX18" fmla="*/ 2254431 w 2254431"/>
                  <a:gd name="connsiteY18" fmla="*/ 933818 h 1867634"/>
                  <a:gd name="connsiteX19" fmla="*/ 2249729 w 2254431"/>
                  <a:gd name="connsiteY19" fmla="*/ 929116 h 1867634"/>
                  <a:gd name="connsiteX20" fmla="*/ 2249729 w 2254431"/>
                  <a:gd name="connsiteY20" fmla="*/ 679292 h 1867634"/>
                  <a:gd name="connsiteX21" fmla="*/ 2067926 w 2254431"/>
                  <a:gd name="connsiteY21" fmla="*/ 497490 h 1867634"/>
                  <a:gd name="connsiteX22" fmla="*/ 1818099 w 2254431"/>
                  <a:gd name="connsiteY22" fmla="*/ 497490 h 1867634"/>
                  <a:gd name="connsiteX23" fmla="*/ 1594123 w 2254431"/>
                  <a:gd name="connsiteY23" fmla="*/ 273510 h 1867634"/>
                  <a:gd name="connsiteX24" fmla="*/ 273507 w 2254431"/>
                  <a:gd name="connsiteY24" fmla="*/ 273510 h 1867634"/>
                  <a:gd name="connsiteX25" fmla="*/ 0 w 2254431"/>
                  <a:gd name="connsiteY25" fmla="*/ 933818 h 1867634"/>
                  <a:gd name="connsiteX0" fmla="*/ 2234976 w 2254431"/>
                  <a:gd name="connsiteY0" fmla="*/ 1132618 h 1867634"/>
                  <a:gd name="connsiteX1" fmla="*/ 2236496 w 2254431"/>
                  <a:gd name="connsiteY1" fmla="*/ 1135418 h 1867634"/>
                  <a:gd name="connsiteX2" fmla="*/ 2234976 w 2254431"/>
                  <a:gd name="connsiteY2" fmla="*/ 1140552 h 1867634"/>
                  <a:gd name="connsiteX3" fmla="*/ 2234976 w 2254431"/>
                  <a:gd name="connsiteY3" fmla="*/ 1132618 h 1867634"/>
                  <a:gd name="connsiteX4" fmla="*/ 2234976 w 2254431"/>
                  <a:gd name="connsiteY4" fmla="*/ 710150 h 1867634"/>
                  <a:gd name="connsiteX5" fmla="*/ 2240336 w 2254431"/>
                  <a:gd name="connsiteY5" fmla="*/ 727150 h 1867634"/>
                  <a:gd name="connsiteX6" fmla="*/ 2234976 w 2254431"/>
                  <a:gd name="connsiteY6" fmla="*/ 737448 h 1867634"/>
                  <a:gd name="connsiteX7" fmla="*/ 2234976 w 2254431"/>
                  <a:gd name="connsiteY7" fmla="*/ 710150 h 1867634"/>
                  <a:gd name="connsiteX8" fmla="*/ 0 w 2254431"/>
                  <a:gd name="connsiteY8" fmla="*/ 933818 h 1867634"/>
                  <a:gd name="connsiteX9" fmla="*/ 273507 w 2254431"/>
                  <a:gd name="connsiteY9" fmla="*/ 1594126 h 1867634"/>
                  <a:gd name="connsiteX10" fmla="*/ 1594123 w 2254431"/>
                  <a:gd name="connsiteY10" fmla="*/ 1594126 h 1867634"/>
                  <a:gd name="connsiteX11" fmla="*/ 1818102 w 2254431"/>
                  <a:gd name="connsiteY11" fmla="*/ 1370146 h 1867634"/>
                  <a:gd name="connsiteX12" fmla="*/ 2067929 w 2254431"/>
                  <a:gd name="connsiteY12" fmla="*/ 1370150 h 1867634"/>
                  <a:gd name="connsiteX13" fmla="*/ 2249729 w 2254431"/>
                  <a:gd name="connsiteY13" fmla="*/ 1188348 h 1867634"/>
                  <a:gd name="connsiteX14" fmla="*/ 2249729 w 2254431"/>
                  <a:gd name="connsiteY14" fmla="*/ 938520 h 1867634"/>
                  <a:gd name="connsiteX15" fmla="*/ 2254431 w 2254431"/>
                  <a:gd name="connsiteY15" fmla="*/ 933818 h 1867634"/>
                  <a:gd name="connsiteX16" fmla="*/ 2249729 w 2254431"/>
                  <a:gd name="connsiteY16" fmla="*/ 929116 h 1867634"/>
                  <a:gd name="connsiteX17" fmla="*/ 2249729 w 2254431"/>
                  <a:gd name="connsiteY17" fmla="*/ 679292 h 1867634"/>
                  <a:gd name="connsiteX18" fmla="*/ 2067926 w 2254431"/>
                  <a:gd name="connsiteY18" fmla="*/ 497490 h 1867634"/>
                  <a:gd name="connsiteX19" fmla="*/ 1818099 w 2254431"/>
                  <a:gd name="connsiteY19" fmla="*/ 497490 h 1867634"/>
                  <a:gd name="connsiteX20" fmla="*/ 1594123 w 2254431"/>
                  <a:gd name="connsiteY20" fmla="*/ 273510 h 1867634"/>
                  <a:gd name="connsiteX21" fmla="*/ 273507 w 2254431"/>
                  <a:gd name="connsiteY21" fmla="*/ 273510 h 1867634"/>
                  <a:gd name="connsiteX22" fmla="*/ 0 w 2254431"/>
                  <a:gd name="connsiteY22" fmla="*/ 933818 h 1867634"/>
                  <a:gd name="connsiteX0" fmla="*/ 2234976 w 2254431"/>
                  <a:gd name="connsiteY0" fmla="*/ 1140552 h 1867634"/>
                  <a:gd name="connsiteX1" fmla="*/ 2236496 w 2254431"/>
                  <a:gd name="connsiteY1" fmla="*/ 1135418 h 1867634"/>
                  <a:gd name="connsiteX2" fmla="*/ 2234976 w 2254431"/>
                  <a:gd name="connsiteY2" fmla="*/ 1140552 h 1867634"/>
                  <a:gd name="connsiteX3" fmla="*/ 2234976 w 2254431"/>
                  <a:gd name="connsiteY3" fmla="*/ 710150 h 1867634"/>
                  <a:gd name="connsiteX4" fmla="*/ 2240336 w 2254431"/>
                  <a:gd name="connsiteY4" fmla="*/ 727150 h 1867634"/>
                  <a:gd name="connsiteX5" fmla="*/ 2234976 w 2254431"/>
                  <a:gd name="connsiteY5" fmla="*/ 737448 h 1867634"/>
                  <a:gd name="connsiteX6" fmla="*/ 2234976 w 2254431"/>
                  <a:gd name="connsiteY6" fmla="*/ 710150 h 1867634"/>
                  <a:gd name="connsiteX7" fmla="*/ 0 w 2254431"/>
                  <a:gd name="connsiteY7" fmla="*/ 933818 h 1867634"/>
                  <a:gd name="connsiteX8" fmla="*/ 273507 w 2254431"/>
                  <a:gd name="connsiteY8" fmla="*/ 1594126 h 1867634"/>
                  <a:gd name="connsiteX9" fmla="*/ 1594123 w 2254431"/>
                  <a:gd name="connsiteY9" fmla="*/ 1594126 h 1867634"/>
                  <a:gd name="connsiteX10" fmla="*/ 1818102 w 2254431"/>
                  <a:gd name="connsiteY10" fmla="*/ 1370146 h 1867634"/>
                  <a:gd name="connsiteX11" fmla="*/ 2067929 w 2254431"/>
                  <a:gd name="connsiteY11" fmla="*/ 1370150 h 1867634"/>
                  <a:gd name="connsiteX12" fmla="*/ 2249729 w 2254431"/>
                  <a:gd name="connsiteY12" fmla="*/ 1188348 h 1867634"/>
                  <a:gd name="connsiteX13" fmla="*/ 2249729 w 2254431"/>
                  <a:gd name="connsiteY13" fmla="*/ 938520 h 1867634"/>
                  <a:gd name="connsiteX14" fmla="*/ 2254431 w 2254431"/>
                  <a:gd name="connsiteY14" fmla="*/ 933818 h 1867634"/>
                  <a:gd name="connsiteX15" fmla="*/ 2249729 w 2254431"/>
                  <a:gd name="connsiteY15" fmla="*/ 929116 h 1867634"/>
                  <a:gd name="connsiteX16" fmla="*/ 2249729 w 2254431"/>
                  <a:gd name="connsiteY16" fmla="*/ 679292 h 1867634"/>
                  <a:gd name="connsiteX17" fmla="*/ 2067926 w 2254431"/>
                  <a:gd name="connsiteY17" fmla="*/ 497490 h 1867634"/>
                  <a:gd name="connsiteX18" fmla="*/ 1818099 w 2254431"/>
                  <a:gd name="connsiteY18" fmla="*/ 497490 h 1867634"/>
                  <a:gd name="connsiteX19" fmla="*/ 1594123 w 2254431"/>
                  <a:gd name="connsiteY19" fmla="*/ 273510 h 1867634"/>
                  <a:gd name="connsiteX20" fmla="*/ 273507 w 2254431"/>
                  <a:gd name="connsiteY20" fmla="*/ 273510 h 1867634"/>
                  <a:gd name="connsiteX21" fmla="*/ 0 w 2254431"/>
                  <a:gd name="connsiteY21" fmla="*/ 933818 h 1867634"/>
                  <a:gd name="connsiteX0" fmla="*/ 2234976 w 2254431"/>
                  <a:gd name="connsiteY0" fmla="*/ 710150 h 1867634"/>
                  <a:gd name="connsiteX1" fmla="*/ 2240336 w 2254431"/>
                  <a:gd name="connsiteY1" fmla="*/ 727150 h 1867634"/>
                  <a:gd name="connsiteX2" fmla="*/ 2234976 w 2254431"/>
                  <a:gd name="connsiteY2" fmla="*/ 737448 h 1867634"/>
                  <a:gd name="connsiteX3" fmla="*/ 2234976 w 2254431"/>
                  <a:gd name="connsiteY3" fmla="*/ 710150 h 1867634"/>
                  <a:gd name="connsiteX4" fmla="*/ 0 w 2254431"/>
                  <a:gd name="connsiteY4" fmla="*/ 933818 h 1867634"/>
                  <a:gd name="connsiteX5" fmla="*/ 273507 w 2254431"/>
                  <a:gd name="connsiteY5" fmla="*/ 1594126 h 1867634"/>
                  <a:gd name="connsiteX6" fmla="*/ 1594123 w 2254431"/>
                  <a:gd name="connsiteY6" fmla="*/ 1594126 h 1867634"/>
                  <a:gd name="connsiteX7" fmla="*/ 1818102 w 2254431"/>
                  <a:gd name="connsiteY7" fmla="*/ 1370146 h 1867634"/>
                  <a:gd name="connsiteX8" fmla="*/ 2067929 w 2254431"/>
                  <a:gd name="connsiteY8" fmla="*/ 1370150 h 1867634"/>
                  <a:gd name="connsiteX9" fmla="*/ 2249729 w 2254431"/>
                  <a:gd name="connsiteY9" fmla="*/ 1188348 h 1867634"/>
                  <a:gd name="connsiteX10" fmla="*/ 2249729 w 2254431"/>
                  <a:gd name="connsiteY10" fmla="*/ 938520 h 1867634"/>
                  <a:gd name="connsiteX11" fmla="*/ 2254431 w 2254431"/>
                  <a:gd name="connsiteY11" fmla="*/ 933818 h 1867634"/>
                  <a:gd name="connsiteX12" fmla="*/ 2249729 w 2254431"/>
                  <a:gd name="connsiteY12" fmla="*/ 929116 h 1867634"/>
                  <a:gd name="connsiteX13" fmla="*/ 2249729 w 2254431"/>
                  <a:gd name="connsiteY13" fmla="*/ 679292 h 1867634"/>
                  <a:gd name="connsiteX14" fmla="*/ 2067926 w 2254431"/>
                  <a:gd name="connsiteY14" fmla="*/ 497490 h 1867634"/>
                  <a:gd name="connsiteX15" fmla="*/ 1818099 w 2254431"/>
                  <a:gd name="connsiteY15" fmla="*/ 497490 h 1867634"/>
                  <a:gd name="connsiteX16" fmla="*/ 1594123 w 2254431"/>
                  <a:gd name="connsiteY16" fmla="*/ 273510 h 1867634"/>
                  <a:gd name="connsiteX17" fmla="*/ 273507 w 2254431"/>
                  <a:gd name="connsiteY17" fmla="*/ 273510 h 1867634"/>
                  <a:gd name="connsiteX18" fmla="*/ 0 w 2254431"/>
                  <a:gd name="connsiteY18" fmla="*/ 933818 h 1867634"/>
                  <a:gd name="connsiteX0" fmla="*/ 2234976 w 2254431"/>
                  <a:gd name="connsiteY0" fmla="*/ 737448 h 1867634"/>
                  <a:gd name="connsiteX1" fmla="*/ 2240336 w 2254431"/>
                  <a:gd name="connsiteY1" fmla="*/ 727150 h 1867634"/>
                  <a:gd name="connsiteX2" fmla="*/ 2234976 w 2254431"/>
                  <a:gd name="connsiteY2" fmla="*/ 737448 h 1867634"/>
                  <a:gd name="connsiteX3" fmla="*/ 0 w 2254431"/>
                  <a:gd name="connsiteY3" fmla="*/ 933818 h 1867634"/>
                  <a:gd name="connsiteX4" fmla="*/ 273507 w 2254431"/>
                  <a:gd name="connsiteY4" fmla="*/ 1594126 h 1867634"/>
                  <a:gd name="connsiteX5" fmla="*/ 1594123 w 2254431"/>
                  <a:gd name="connsiteY5" fmla="*/ 1594126 h 1867634"/>
                  <a:gd name="connsiteX6" fmla="*/ 1818102 w 2254431"/>
                  <a:gd name="connsiteY6" fmla="*/ 1370146 h 1867634"/>
                  <a:gd name="connsiteX7" fmla="*/ 2067929 w 2254431"/>
                  <a:gd name="connsiteY7" fmla="*/ 1370150 h 1867634"/>
                  <a:gd name="connsiteX8" fmla="*/ 2249729 w 2254431"/>
                  <a:gd name="connsiteY8" fmla="*/ 1188348 h 1867634"/>
                  <a:gd name="connsiteX9" fmla="*/ 2249729 w 2254431"/>
                  <a:gd name="connsiteY9" fmla="*/ 938520 h 1867634"/>
                  <a:gd name="connsiteX10" fmla="*/ 2254431 w 2254431"/>
                  <a:gd name="connsiteY10" fmla="*/ 933818 h 1867634"/>
                  <a:gd name="connsiteX11" fmla="*/ 2249729 w 2254431"/>
                  <a:gd name="connsiteY11" fmla="*/ 929116 h 1867634"/>
                  <a:gd name="connsiteX12" fmla="*/ 2249729 w 2254431"/>
                  <a:gd name="connsiteY12" fmla="*/ 679292 h 1867634"/>
                  <a:gd name="connsiteX13" fmla="*/ 2067926 w 2254431"/>
                  <a:gd name="connsiteY13" fmla="*/ 497490 h 1867634"/>
                  <a:gd name="connsiteX14" fmla="*/ 1818099 w 2254431"/>
                  <a:gd name="connsiteY14" fmla="*/ 497490 h 1867634"/>
                  <a:gd name="connsiteX15" fmla="*/ 1594123 w 2254431"/>
                  <a:gd name="connsiteY15" fmla="*/ 273510 h 1867634"/>
                  <a:gd name="connsiteX16" fmla="*/ 273507 w 2254431"/>
                  <a:gd name="connsiteY16" fmla="*/ 273510 h 1867634"/>
                  <a:gd name="connsiteX17" fmla="*/ 0 w 2254431"/>
                  <a:gd name="connsiteY17" fmla="*/ 933818 h 1867634"/>
                  <a:gd name="connsiteX0" fmla="*/ 0 w 2254431"/>
                  <a:gd name="connsiteY0" fmla="*/ 933818 h 1867634"/>
                  <a:gd name="connsiteX1" fmla="*/ 273507 w 2254431"/>
                  <a:gd name="connsiteY1" fmla="*/ 1594126 h 1867634"/>
                  <a:gd name="connsiteX2" fmla="*/ 1594123 w 2254431"/>
                  <a:gd name="connsiteY2" fmla="*/ 1594126 h 1867634"/>
                  <a:gd name="connsiteX3" fmla="*/ 1818102 w 2254431"/>
                  <a:gd name="connsiteY3" fmla="*/ 1370146 h 1867634"/>
                  <a:gd name="connsiteX4" fmla="*/ 2067929 w 2254431"/>
                  <a:gd name="connsiteY4" fmla="*/ 1370150 h 1867634"/>
                  <a:gd name="connsiteX5" fmla="*/ 2249729 w 2254431"/>
                  <a:gd name="connsiteY5" fmla="*/ 1188348 h 1867634"/>
                  <a:gd name="connsiteX6" fmla="*/ 2249729 w 2254431"/>
                  <a:gd name="connsiteY6" fmla="*/ 938520 h 1867634"/>
                  <a:gd name="connsiteX7" fmla="*/ 2254431 w 2254431"/>
                  <a:gd name="connsiteY7" fmla="*/ 933818 h 1867634"/>
                  <a:gd name="connsiteX8" fmla="*/ 2249729 w 2254431"/>
                  <a:gd name="connsiteY8" fmla="*/ 929116 h 1867634"/>
                  <a:gd name="connsiteX9" fmla="*/ 2249729 w 2254431"/>
                  <a:gd name="connsiteY9" fmla="*/ 679292 h 1867634"/>
                  <a:gd name="connsiteX10" fmla="*/ 2067926 w 2254431"/>
                  <a:gd name="connsiteY10" fmla="*/ 497490 h 1867634"/>
                  <a:gd name="connsiteX11" fmla="*/ 1818099 w 2254431"/>
                  <a:gd name="connsiteY11" fmla="*/ 497490 h 1867634"/>
                  <a:gd name="connsiteX12" fmla="*/ 1594123 w 2254431"/>
                  <a:gd name="connsiteY12" fmla="*/ 273510 h 1867634"/>
                  <a:gd name="connsiteX13" fmla="*/ 273507 w 2254431"/>
                  <a:gd name="connsiteY13" fmla="*/ 273510 h 1867634"/>
                  <a:gd name="connsiteX14" fmla="*/ 0 w 2254431"/>
                  <a:gd name="connsiteY14" fmla="*/ 933818 h 1867634"/>
                  <a:gd name="connsiteX0" fmla="*/ 0 w 2249729"/>
                  <a:gd name="connsiteY0" fmla="*/ 933818 h 1867634"/>
                  <a:gd name="connsiteX1" fmla="*/ 273507 w 2249729"/>
                  <a:gd name="connsiteY1" fmla="*/ 1594126 h 1867634"/>
                  <a:gd name="connsiteX2" fmla="*/ 1594123 w 2249729"/>
                  <a:gd name="connsiteY2" fmla="*/ 1594126 h 1867634"/>
                  <a:gd name="connsiteX3" fmla="*/ 1818102 w 2249729"/>
                  <a:gd name="connsiteY3" fmla="*/ 1370146 h 1867634"/>
                  <a:gd name="connsiteX4" fmla="*/ 2067929 w 2249729"/>
                  <a:gd name="connsiteY4" fmla="*/ 1370150 h 1867634"/>
                  <a:gd name="connsiteX5" fmla="*/ 2249729 w 2249729"/>
                  <a:gd name="connsiteY5" fmla="*/ 1188348 h 1867634"/>
                  <a:gd name="connsiteX6" fmla="*/ 2249729 w 2249729"/>
                  <a:gd name="connsiteY6" fmla="*/ 938520 h 1867634"/>
                  <a:gd name="connsiteX7" fmla="*/ 2249729 w 2249729"/>
                  <a:gd name="connsiteY7" fmla="*/ 929116 h 1867634"/>
                  <a:gd name="connsiteX8" fmla="*/ 2249729 w 2249729"/>
                  <a:gd name="connsiteY8" fmla="*/ 679292 h 1867634"/>
                  <a:gd name="connsiteX9" fmla="*/ 2067926 w 2249729"/>
                  <a:gd name="connsiteY9" fmla="*/ 497490 h 1867634"/>
                  <a:gd name="connsiteX10" fmla="*/ 1818099 w 2249729"/>
                  <a:gd name="connsiteY10" fmla="*/ 497490 h 1867634"/>
                  <a:gd name="connsiteX11" fmla="*/ 1594123 w 2249729"/>
                  <a:gd name="connsiteY11" fmla="*/ 273510 h 1867634"/>
                  <a:gd name="connsiteX12" fmla="*/ 273507 w 2249729"/>
                  <a:gd name="connsiteY12" fmla="*/ 273510 h 1867634"/>
                  <a:gd name="connsiteX13" fmla="*/ 0 w 2249729"/>
                  <a:gd name="connsiteY13" fmla="*/ 933818 h 1867634"/>
                  <a:gd name="connsiteX0" fmla="*/ 0 w 2249729"/>
                  <a:gd name="connsiteY0" fmla="*/ 933818 h 1867634"/>
                  <a:gd name="connsiteX1" fmla="*/ 273507 w 2249729"/>
                  <a:gd name="connsiteY1" fmla="*/ 1594126 h 1867634"/>
                  <a:gd name="connsiteX2" fmla="*/ 1594123 w 2249729"/>
                  <a:gd name="connsiteY2" fmla="*/ 1594126 h 1867634"/>
                  <a:gd name="connsiteX3" fmla="*/ 1818102 w 2249729"/>
                  <a:gd name="connsiteY3" fmla="*/ 1370146 h 1867634"/>
                  <a:gd name="connsiteX4" fmla="*/ 2067929 w 2249729"/>
                  <a:gd name="connsiteY4" fmla="*/ 1370150 h 1867634"/>
                  <a:gd name="connsiteX5" fmla="*/ 2249729 w 2249729"/>
                  <a:gd name="connsiteY5" fmla="*/ 1188348 h 1867634"/>
                  <a:gd name="connsiteX6" fmla="*/ 2249729 w 2249729"/>
                  <a:gd name="connsiteY6" fmla="*/ 929116 h 1867634"/>
                  <a:gd name="connsiteX7" fmla="*/ 2249729 w 2249729"/>
                  <a:gd name="connsiteY7" fmla="*/ 679292 h 1867634"/>
                  <a:gd name="connsiteX8" fmla="*/ 2067926 w 2249729"/>
                  <a:gd name="connsiteY8" fmla="*/ 497490 h 1867634"/>
                  <a:gd name="connsiteX9" fmla="*/ 1818099 w 2249729"/>
                  <a:gd name="connsiteY9" fmla="*/ 497490 h 1867634"/>
                  <a:gd name="connsiteX10" fmla="*/ 1594123 w 2249729"/>
                  <a:gd name="connsiteY10" fmla="*/ 273510 h 1867634"/>
                  <a:gd name="connsiteX11" fmla="*/ 273507 w 2249729"/>
                  <a:gd name="connsiteY11" fmla="*/ 273510 h 1867634"/>
                  <a:gd name="connsiteX12" fmla="*/ 0 w 2249729"/>
                  <a:gd name="connsiteY12" fmla="*/ 933818 h 1867634"/>
                  <a:gd name="connsiteX0" fmla="*/ 0 w 2249729"/>
                  <a:gd name="connsiteY0" fmla="*/ 933818 h 1867634"/>
                  <a:gd name="connsiteX1" fmla="*/ 273507 w 2249729"/>
                  <a:gd name="connsiteY1" fmla="*/ 1594126 h 1867634"/>
                  <a:gd name="connsiteX2" fmla="*/ 1594123 w 2249729"/>
                  <a:gd name="connsiteY2" fmla="*/ 1594126 h 1867634"/>
                  <a:gd name="connsiteX3" fmla="*/ 1818102 w 2249729"/>
                  <a:gd name="connsiteY3" fmla="*/ 1370146 h 1867634"/>
                  <a:gd name="connsiteX4" fmla="*/ 2067929 w 2249729"/>
                  <a:gd name="connsiteY4" fmla="*/ 1370150 h 1867634"/>
                  <a:gd name="connsiteX5" fmla="*/ 2249729 w 2249729"/>
                  <a:gd name="connsiteY5" fmla="*/ 1188348 h 1867634"/>
                  <a:gd name="connsiteX6" fmla="*/ 2249729 w 2249729"/>
                  <a:gd name="connsiteY6" fmla="*/ 679292 h 1867634"/>
                  <a:gd name="connsiteX7" fmla="*/ 2067926 w 2249729"/>
                  <a:gd name="connsiteY7" fmla="*/ 497490 h 1867634"/>
                  <a:gd name="connsiteX8" fmla="*/ 1818099 w 2249729"/>
                  <a:gd name="connsiteY8" fmla="*/ 497490 h 1867634"/>
                  <a:gd name="connsiteX9" fmla="*/ 1594123 w 2249729"/>
                  <a:gd name="connsiteY9" fmla="*/ 273510 h 1867634"/>
                  <a:gd name="connsiteX10" fmla="*/ 273507 w 2249729"/>
                  <a:gd name="connsiteY10" fmla="*/ 273510 h 1867634"/>
                  <a:gd name="connsiteX11" fmla="*/ 0 w 2249729"/>
                  <a:gd name="connsiteY11" fmla="*/ 933818 h 186763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</a:cxnLst>
                <a:rect l="l" t="t" r="r" b="b"/>
                <a:pathLst>
                  <a:path w="2249729" h="1867634">
                    <a:moveTo>
                      <a:pt x="0" y="933818"/>
                    </a:moveTo>
                    <a:cubicBezTo>
                      <a:pt x="0" y="1172804"/>
                      <a:pt x="91169" y="1411786"/>
                      <a:pt x="273507" y="1594126"/>
                    </a:cubicBezTo>
                    <a:cubicBezTo>
                      <a:pt x="638186" y="1958804"/>
                      <a:pt x="1229447" y="1958804"/>
                      <a:pt x="1594123" y="1594126"/>
                    </a:cubicBezTo>
                    <a:lnTo>
                      <a:pt x="1818102" y="1370146"/>
                    </a:lnTo>
                    <a:lnTo>
                      <a:pt x="2067929" y="1370150"/>
                    </a:lnTo>
                    <a:cubicBezTo>
                      <a:pt x="2168336" y="1370146"/>
                      <a:pt x="2249729" y="1288752"/>
                      <a:pt x="2249729" y="1188348"/>
                    </a:cubicBezTo>
                    <a:lnTo>
                      <a:pt x="2249729" y="679292"/>
                    </a:lnTo>
                    <a:cubicBezTo>
                      <a:pt x="2249729" y="578884"/>
                      <a:pt x="2168334" y="497490"/>
                      <a:pt x="2067926" y="497490"/>
                    </a:cubicBezTo>
                    <a:lnTo>
                      <a:pt x="1818099" y="497490"/>
                    </a:lnTo>
                    <a:lnTo>
                      <a:pt x="1594123" y="273510"/>
                    </a:lnTo>
                    <a:cubicBezTo>
                      <a:pt x="1229444" y="-91169"/>
                      <a:pt x="638186" y="-91169"/>
                      <a:pt x="273507" y="273510"/>
                    </a:cubicBezTo>
                    <a:cubicBezTo>
                      <a:pt x="91169" y="455848"/>
                      <a:pt x="0" y="694834"/>
                      <a:pt x="0" y="933818"/>
                    </a:cubicBezTo>
                    <a:close/>
                  </a:path>
                </a:pathLst>
              </a:custGeom>
              <a:solidFill>
                <a:schemeClr val="bg1"/>
              </a:solidFill>
              <a:ln w="4445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>
                <a:defPPr>
                  <a:defRPr lang="ko-KR"/>
                </a:defPPr>
                <a:lvl1pPr marL="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1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ko-KR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0" name="Freeform: Shape 9">
                <a:extLst>
                  <a:ext uri="{FF2B5EF4-FFF2-40B4-BE49-F238E27FC236}">
                    <a16:creationId xmlns:a16="http://schemas.microsoft.com/office/drawing/2014/main" id="{6DBEC21B-8490-4613-893F-081AAB39C3FB}"/>
                  </a:ext>
                </a:extLst>
              </p:cNvPr>
              <p:cNvSpPr/>
              <p:nvPr/>
            </p:nvSpPr>
            <p:spPr>
              <a:xfrm>
                <a:off x="10573107" y="2486534"/>
                <a:ext cx="805533" cy="687929"/>
              </a:xfrm>
              <a:custGeom>
                <a:avLst/>
                <a:gdLst>
                  <a:gd name="connsiteX0" fmla="*/ 184600 w 805532"/>
                  <a:gd name="connsiteY0" fmla="*/ 520107 h 687929"/>
                  <a:gd name="connsiteX1" fmla="*/ 620929 w 805532"/>
                  <a:gd name="connsiteY1" fmla="*/ 520110 h 687929"/>
                  <a:gd name="connsiteX2" fmla="*/ 704838 w 805532"/>
                  <a:gd name="connsiteY2" fmla="*/ 604019 h 687929"/>
                  <a:gd name="connsiteX3" fmla="*/ 620926 w 805532"/>
                  <a:gd name="connsiteY3" fmla="*/ 687929 h 687929"/>
                  <a:gd name="connsiteX4" fmla="*/ 184600 w 805532"/>
                  <a:gd name="connsiteY4" fmla="*/ 687926 h 687929"/>
                  <a:gd name="connsiteX5" fmla="*/ 100691 w 805532"/>
                  <a:gd name="connsiteY5" fmla="*/ 604019 h 687929"/>
                  <a:gd name="connsiteX6" fmla="*/ 184600 w 805532"/>
                  <a:gd name="connsiteY6" fmla="*/ 520107 h 687929"/>
                  <a:gd name="connsiteX7" fmla="*/ 117472 w 805532"/>
                  <a:gd name="connsiteY7" fmla="*/ 260053 h 687929"/>
                  <a:gd name="connsiteX8" fmla="*/ 688057 w 805532"/>
                  <a:gd name="connsiteY8" fmla="*/ 260053 h 687929"/>
                  <a:gd name="connsiteX9" fmla="*/ 771967 w 805532"/>
                  <a:gd name="connsiteY9" fmla="*/ 343963 h 687929"/>
                  <a:gd name="connsiteX10" fmla="*/ 688057 w 805532"/>
                  <a:gd name="connsiteY10" fmla="*/ 427875 h 687929"/>
                  <a:gd name="connsiteX11" fmla="*/ 117472 w 805532"/>
                  <a:gd name="connsiteY11" fmla="*/ 427872 h 687929"/>
                  <a:gd name="connsiteX12" fmla="*/ 33563 w 805532"/>
                  <a:gd name="connsiteY12" fmla="*/ 343963 h 687929"/>
                  <a:gd name="connsiteX13" fmla="*/ 117472 w 805532"/>
                  <a:gd name="connsiteY13" fmla="*/ 260053 h 687929"/>
                  <a:gd name="connsiteX14" fmla="*/ 83910 w 805532"/>
                  <a:gd name="connsiteY14" fmla="*/ 0 h 687929"/>
                  <a:gd name="connsiteX15" fmla="*/ 721623 w 805532"/>
                  <a:gd name="connsiteY15" fmla="*/ 0 h 687929"/>
                  <a:gd name="connsiteX16" fmla="*/ 805532 w 805532"/>
                  <a:gd name="connsiteY16" fmla="*/ 83910 h 687929"/>
                  <a:gd name="connsiteX17" fmla="*/ 805529 w 805532"/>
                  <a:gd name="connsiteY17" fmla="*/ 83910 h 687929"/>
                  <a:gd name="connsiteX18" fmla="*/ 721620 w 805532"/>
                  <a:gd name="connsiteY18" fmla="*/ 167819 h 687929"/>
                  <a:gd name="connsiteX19" fmla="*/ 83910 w 805532"/>
                  <a:gd name="connsiteY19" fmla="*/ 167819 h 687929"/>
                  <a:gd name="connsiteX20" fmla="*/ 0 w 805532"/>
                  <a:gd name="connsiteY20" fmla="*/ 83910 h 687929"/>
                  <a:gd name="connsiteX21" fmla="*/ 83910 w 805532"/>
                  <a:gd name="connsiteY21" fmla="*/ 0 h 6879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</a:cxnLst>
                <a:rect l="l" t="t" r="r" b="b"/>
                <a:pathLst>
                  <a:path w="805532" h="687929">
                    <a:moveTo>
                      <a:pt x="184600" y="520107"/>
                    </a:moveTo>
                    <a:lnTo>
                      <a:pt x="620929" y="520110"/>
                    </a:lnTo>
                    <a:cubicBezTo>
                      <a:pt x="667269" y="520110"/>
                      <a:pt x="704838" y="557676"/>
                      <a:pt x="704838" y="604019"/>
                    </a:cubicBezTo>
                    <a:cubicBezTo>
                      <a:pt x="704838" y="650360"/>
                      <a:pt x="667269" y="687929"/>
                      <a:pt x="620926" y="687929"/>
                    </a:cubicBezTo>
                    <a:lnTo>
                      <a:pt x="184600" y="687926"/>
                    </a:lnTo>
                    <a:cubicBezTo>
                      <a:pt x="138257" y="687926"/>
                      <a:pt x="100691" y="650360"/>
                      <a:pt x="100691" y="604019"/>
                    </a:cubicBezTo>
                    <a:cubicBezTo>
                      <a:pt x="100691" y="557676"/>
                      <a:pt x="138257" y="520107"/>
                      <a:pt x="184600" y="520107"/>
                    </a:cubicBezTo>
                    <a:close/>
                    <a:moveTo>
                      <a:pt x="117472" y="260053"/>
                    </a:moveTo>
                    <a:lnTo>
                      <a:pt x="688057" y="260053"/>
                    </a:lnTo>
                    <a:cubicBezTo>
                      <a:pt x="734401" y="260053"/>
                      <a:pt x="771967" y="297622"/>
                      <a:pt x="771967" y="343963"/>
                    </a:cubicBezTo>
                    <a:cubicBezTo>
                      <a:pt x="771967" y="390306"/>
                      <a:pt x="734398" y="427875"/>
                      <a:pt x="688057" y="427875"/>
                    </a:cubicBezTo>
                    <a:lnTo>
                      <a:pt x="117472" y="427872"/>
                    </a:lnTo>
                    <a:cubicBezTo>
                      <a:pt x="71132" y="427872"/>
                      <a:pt x="33566" y="390306"/>
                      <a:pt x="33563" y="343963"/>
                    </a:cubicBezTo>
                    <a:cubicBezTo>
                      <a:pt x="33566" y="297622"/>
                      <a:pt x="71132" y="260053"/>
                      <a:pt x="117472" y="260053"/>
                    </a:cubicBezTo>
                    <a:close/>
                    <a:moveTo>
                      <a:pt x="83910" y="0"/>
                    </a:moveTo>
                    <a:lnTo>
                      <a:pt x="721623" y="0"/>
                    </a:lnTo>
                    <a:cubicBezTo>
                      <a:pt x="767963" y="0"/>
                      <a:pt x="805532" y="37569"/>
                      <a:pt x="805532" y="83910"/>
                    </a:cubicBezTo>
                    <a:lnTo>
                      <a:pt x="805529" y="83910"/>
                    </a:lnTo>
                    <a:cubicBezTo>
                      <a:pt x="805529" y="130253"/>
                      <a:pt x="767963" y="167819"/>
                      <a:pt x="721620" y="167819"/>
                    </a:cubicBezTo>
                    <a:lnTo>
                      <a:pt x="83910" y="167819"/>
                    </a:lnTo>
                    <a:cubicBezTo>
                      <a:pt x="37569" y="167819"/>
                      <a:pt x="0" y="130253"/>
                      <a:pt x="0" y="83910"/>
                    </a:cubicBezTo>
                    <a:cubicBezTo>
                      <a:pt x="0" y="37566"/>
                      <a:pt x="37569" y="0"/>
                      <a:pt x="83910" y="0"/>
                    </a:cubicBezTo>
                    <a:close/>
                  </a:path>
                </a:pathLst>
              </a:cu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Freeform: Shape 10">
                <a:extLst>
                  <a:ext uri="{FF2B5EF4-FFF2-40B4-BE49-F238E27FC236}">
                    <a16:creationId xmlns:a16="http://schemas.microsoft.com/office/drawing/2014/main" id="{3C12866D-7C50-423B-97C6-3A44AEC2FF89}"/>
                  </a:ext>
                </a:extLst>
              </p:cNvPr>
              <p:cNvSpPr/>
              <p:nvPr/>
            </p:nvSpPr>
            <p:spPr>
              <a:xfrm>
                <a:off x="10608146" y="1032479"/>
                <a:ext cx="761035" cy="1312187"/>
              </a:xfrm>
              <a:custGeom>
                <a:avLst/>
                <a:gdLst>
                  <a:gd name="connsiteX0" fmla="*/ 1028878 w 3847556"/>
                  <a:gd name="connsiteY0" fmla="*/ 0 h 6633998"/>
                  <a:gd name="connsiteX1" fmla="*/ 1293726 w 3847556"/>
                  <a:gd name="connsiteY1" fmla="*/ 264865 h 6633998"/>
                  <a:gd name="connsiteX2" fmla="*/ 1293726 w 3847556"/>
                  <a:gd name="connsiteY2" fmla="*/ 664770 h 6633998"/>
                  <a:gd name="connsiteX3" fmla="*/ 1656529 w 3847556"/>
                  <a:gd name="connsiteY3" fmla="*/ 664770 h 6633998"/>
                  <a:gd name="connsiteX4" fmla="*/ 1656545 w 3847556"/>
                  <a:gd name="connsiteY4" fmla="*/ 264865 h 6633998"/>
                  <a:gd name="connsiteX5" fmla="*/ 1921394 w 3847556"/>
                  <a:gd name="connsiteY5" fmla="*/ 0 h 6633998"/>
                  <a:gd name="connsiteX6" fmla="*/ 2186253 w 3847556"/>
                  <a:gd name="connsiteY6" fmla="*/ 264865 h 6633998"/>
                  <a:gd name="connsiteX7" fmla="*/ 2186253 w 3847556"/>
                  <a:gd name="connsiteY7" fmla="*/ 664770 h 6633998"/>
                  <a:gd name="connsiteX8" fmla="*/ 2549056 w 3847556"/>
                  <a:gd name="connsiteY8" fmla="*/ 664770 h 6633998"/>
                  <a:gd name="connsiteX9" fmla="*/ 2549056 w 3847556"/>
                  <a:gd name="connsiteY9" fmla="*/ 264865 h 6633998"/>
                  <a:gd name="connsiteX10" fmla="*/ 2813921 w 3847556"/>
                  <a:gd name="connsiteY10" fmla="*/ 0 h 6633998"/>
                  <a:gd name="connsiteX11" fmla="*/ 3078781 w 3847556"/>
                  <a:gd name="connsiteY11" fmla="*/ 264865 h 6633998"/>
                  <a:gd name="connsiteX12" fmla="*/ 3078764 w 3847556"/>
                  <a:gd name="connsiteY12" fmla="*/ 664770 h 6633998"/>
                  <a:gd name="connsiteX13" fmla="*/ 3512447 w 3847556"/>
                  <a:gd name="connsiteY13" fmla="*/ 664770 h 6633998"/>
                  <a:gd name="connsiteX14" fmla="*/ 3520693 w 3847556"/>
                  <a:gd name="connsiteY14" fmla="*/ 668198 h 6633998"/>
                  <a:gd name="connsiteX15" fmla="*/ 3610357 w 3847556"/>
                  <a:gd name="connsiteY15" fmla="*/ 641623 h 6633998"/>
                  <a:gd name="connsiteX16" fmla="*/ 3846084 w 3847556"/>
                  <a:gd name="connsiteY16" fmla="*/ 932715 h 6633998"/>
                  <a:gd name="connsiteX17" fmla="*/ 3273917 w 3847556"/>
                  <a:gd name="connsiteY17" fmla="*/ 6376417 h 6633998"/>
                  <a:gd name="connsiteX18" fmla="*/ 2982826 w 3847556"/>
                  <a:gd name="connsiteY18" fmla="*/ 6612116 h 6633998"/>
                  <a:gd name="connsiteX19" fmla="*/ 2747105 w 3847556"/>
                  <a:gd name="connsiteY19" fmla="*/ 6321024 h 6633998"/>
                  <a:gd name="connsiteX20" fmla="*/ 3304490 w 3847556"/>
                  <a:gd name="connsiteY20" fmla="*/ 1017914 h 6633998"/>
                  <a:gd name="connsiteX21" fmla="*/ 3078764 w 3847556"/>
                  <a:gd name="connsiteY21" fmla="*/ 1017930 h 6633998"/>
                  <a:gd name="connsiteX22" fmla="*/ 3078764 w 3847556"/>
                  <a:gd name="connsiteY22" fmla="*/ 1417857 h 6633998"/>
                  <a:gd name="connsiteX23" fmla="*/ 2813921 w 3847556"/>
                  <a:gd name="connsiteY23" fmla="*/ 1682700 h 6633998"/>
                  <a:gd name="connsiteX24" fmla="*/ 2549056 w 3847556"/>
                  <a:gd name="connsiteY24" fmla="*/ 1417841 h 6633998"/>
                  <a:gd name="connsiteX25" fmla="*/ 2549056 w 3847556"/>
                  <a:gd name="connsiteY25" fmla="*/ 1017930 h 6633998"/>
                  <a:gd name="connsiteX26" fmla="*/ 2186253 w 3847556"/>
                  <a:gd name="connsiteY26" fmla="*/ 1017930 h 6633998"/>
                  <a:gd name="connsiteX27" fmla="*/ 2186237 w 3847556"/>
                  <a:gd name="connsiteY27" fmla="*/ 1417841 h 6633998"/>
                  <a:gd name="connsiteX28" fmla="*/ 1921394 w 3847556"/>
                  <a:gd name="connsiteY28" fmla="*/ 1682700 h 6633998"/>
                  <a:gd name="connsiteX29" fmla="*/ 1656529 w 3847556"/>
                  <a:gd name="connsiteY29" fmla="*/ 1417841 h 6633998"/>
                  <a:gd name="connsiteX30" fmla="*/ 1656529 w 3847556"/>
                  <a:gd name="connsiteY30" fmla="*/ 1017930 h 6633998"/>
                  <a:gd name="connsiteX31" fmla="*/ 1293726 w 3847556"/>
                  <a:gd name="connsiteY31" fmla="*/ 1017930 h 6633998"/>
                  <a:gd name="connsiteX32" fmla="*/ 1293726 w 3847556"/>
                  <a:gd name="connsiteY32" fmla="*/ 1417841 h 6633998"/>
                  <a:gd name="connsiteX33" fmla="*/ 1216149 w 3847556"/>
                  <a:gd name="connsiteY33" fmla="*/ 1605128 h 6633998"/>
                  <a:gd name="connsiteX34" fmla="*/ 1028872 w 3847556"/>
                  <a:gd name="connsiteY34" fmla="*/ 1682700 h 6633998"/>
                  <a:gd name="connsiteX35" fmla="*/ 841580 w 3847556"/>
                  <a:gd name="connsiteY35" fmla="*/ 1605122 h 6633998"/>
                  <a:gd name="connsiteX36" fmla="*/ 764018 w 3847556"/>
                  <a:gd name="connsiteY36" fmla="*/ 1417841 h 6633998"/>
                  <a:gd name="connsiteX37" fmla="*/ 764018 w 3847556"/>
                  <a:gd name="connsiteY37" fmla="*/ 1017914 h 6633998"/>
                  <a:gd name="connsiteX38" fmla="*/ 539645 w 3847556"/>
                  <a:gd name="connsiteY38" fmla="*/ 1017930 h 6633998"/>
                  <a:gd name="connsiteX39" fmla="*/ 1005791 w 3847556"/>
                  <a:gd name="connsiteY39" fmla="*/ 6346040 h 6633998"/>
                  <a:gd name="connsiteX40" fmla="*/ 765023 w 3847556"/>
                  <a:gd name="connsiteY40" fmla="*/ 6632976 h 6633998"/>
                  <a:gd name="connsiteX41" fmla="*/ 478087 w 3847556"/>
                  <a:gd name="connsiteY41" fmla="*/ 6392208 h 6633998"/>
                  <a:gd name="connsiteX42" fmla="*/ 1023 w 3847556"/>
                  <a:gd name="connsiteY42" fmla="*/ 939358 h 6633998"/>
                  <a:gd name="connsiteX43" fmla="*/ 241807 w 3847556"/>
                  <a:gd name="connsiteY43" fmla="*/ 652422 h 6633998"/>
                  <a:gd name="connsiteX44" fmla="*/ 311187 w 3847556"/>
                  <a:gd name="connsiteY44" fmla="*/ 674309 h 6633998"/>
                  <a:gd name="connsiteX45" fmla="*/ 334193 w 3847556"/>
                  <a:gd name="connsiteY45" fmla="*/ 664770 h 6633998"/>
                  <a:gd name="connsiteX46" fmla="*/ 764018 w 3847556"/>
                  <a:gd name="connsiteY46" fmla="*/ 664770 h 6633998"/>
                  <a:gd name="connsiteX47" fmla="*/ 764018 w 3847556"/>
                  <a:gd name="connsiteY47" fmla="*/ 264865 h 6633998"/>
                  <a:gd name="connsiteX48" fmla="*/ 1028878 w 3847556"/>
                  <a:gd name="connsiteY48" fmla="*/ 0 h 663399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</a:cxnLst>
                <a:rect l="l" t="t" r="r" b="b"/>
                <a:pathLst>
                  <a:path w="3847556" h="6633998">
                    <a:moveTo>
                      <a:pt x="1028878" y="0"/>
                    </a:moveTo>
                    <a:cubicBezTo>
                      <a:pt x="1175157" y="0"/>
                      <a:pt x="1293726" y="118591"/>
                      <a:pt x="1293726" y="264865"/>
                    </a:cubicBezTo>
                    <a:lnTo>
                      <a:pt x="1293726" y="664770"/>
                    </a:lnTo>
                    <a:lnTo>
                      <a:pt x="1656529" y="664770"/>
                    </a:lnTo>
                    <a:lnTo>
                      <a:pt x="1656545" y="264865"/>
                    </a:lnTo>
                    <a:cubicBezTo>
                      <a:pt x="1656529" y="118591"/>
                      <a:pt x="1775115" y="17"/>
                      <a:pt x="1921394" y="0"/>
                    </a:cubicBezTo>
                    <a:cubicBezTo>
                      <a:pt x="2067668" y="17"/>
                      <a:pt x="2186237" y="118591"/>
                      <a:pt x="2186253" y="264865"/>
                    </a:cubicBezTo>
                    <a:lnTo>
                      <a:pt x="2186253" y="664770"/>
                    </a:lnTo>
                    <a:lnTo>
                      <a:pt x="2549056" y="664770"/>
                    </a:lnTo>
                    <a:lnTo>
                      <a:pt x="2549056" y="264865"/>
                    </a:lnTo>
                    <a:cubicBezTo>
                      <a:pt x="2549056" y="118575"/>
                      <a:pt x="2667642" y="0"/>
                      <a:pt x="2813921" y="0"/>
                    </a:cubicBezTo>
                    <a:cubicBezTo>
                      <a:pt x="2960211" y="0"/>
                      <a:pt x="3078781" y="118591"/>
                      <a:pt x="3078781" y="264865"/>
                    </a:cubicBezTo>
                    <a:lnTo>
                      <a:pt x="3078764" y="664770"/>
                    </a:lnTo>
                    <a:lnTo>
                      <a:pt x="3512447" y="664770"/>
                    </a:lnTo>
                    <a:lnTo>
                      <a:pt x="3520693" y="668198"/>
                    </a:lnTo>
                    <a:cubicBezTo>
                      <a:pt x="3545659" y="640863"/>
                      <a:pt x="3577628" y="638174"/>
                      <a:pt x="3610357" y="641623"/>
                    </a:cubicBezTo>
                    <a:cubicBezTo>
                      <a:pt x="3755838" y="656915"/>
                      <a:pt x="3861375" y="787234"/>
                      <a:pt x="3846084" y="932715"/>
                    </a:cubicBezTo>
                    <a:cubicBezTo>
                      <a:pt x="3655380" y="2747282"/>
                      <a:pt x="3464643" y="4561839"/>
                      <a:pt x="3273917" y="6376417"/>
                    </a:cubicBezTo>
                    <a:cubicBezTo>
                      <a:pt x="3258626" y="6521887"/>
                      <a:pt x="3128312" y="6627419"/>
                      <a:pt x="2982826" y="6612116"/>
                    </a:cubicBezTo>
                    <a:cubicBezTo>
                      <a:pt x="2837361" y="6596835"/>
                      <a:pt x="2731824" y="6466505"/>
                      <a:pt x="2747105" y="6321024"/>
                    </a:cubicBezTo>
                    <a:lnTo>
                      <a:pt x="3304490" y="1017914"/>
                    </a:lnTo>
                    <a:lnTo>
                      <a:pt x="3078764" y="1017930"/>
                    </a:lnTo>
                    <a:cubicBezTo>
                      <a:pt x="3078764" y="1151232"/>
                      <a:pt x="3078764" y="1284539"/>
                      <a:pt x="3078764" y="1417857"/>
                    </a:cubicBezTo>
                    <a:cubicBezTo>
                      <a:pt x="3078764" y="1564114"/>
                      <a:pt x="2960195" y="1682700"/>
                      <a:pt x="2813921" y="1682700"/>
                    </a:cubicBezTo>
                    <a:cubicBezTo>
                      <a:pt x="2667631" y="1682700"/>
                      <a:pt x="2549056" y="1564131"/>
                      <a:pt x="2549056" y="1417841"/>
                    </a:cubicBezTo>
                    <a:lnTo>
                      <a:pt x="2549056" y="1017930"/>
                    </a:lnTo>
                    <a:lnTo>
                      <a:pt x="2186253" y="1017930"/>
                    </a:lnTo>
                    <a:cubicBezTo>
                      <a:pt x="2186237" y="1151221"/>
                      <a:pt x="2186237" y="1284555"/>
                      <a:pt x="2186237" y="1417841"/>
                    </a:cubicBezTo>
                    <a:cubicBezTo>
                      <a:pt x="2186237" y="1564131"/>
                      <a:pt x="2067651" y="1682700"/>
                      <a:pt x="1921394" y="1682700"/>
                    </a:cubicBezTo>
                    <a:cubicBezTo>
                      <a:pt x="1775115" y="1682700"/>
                      <a:pt x="1656529" y="1564131"/>
                      <a:pt x="1656529" y="1417841"/>
                    </a:cubicBezTo>
                    <a:lnTo>
                      <a:pt x="1656529" y="1017930"/>
                    </a:lnTo>
                    <a:lnTo>
                      <a:pt x="1293726" y="1017930"/>
                    </a:lnTo>
                    <a:cubicBezTo>
                      <a:pt x="1293710" y="1151221"/>
                      <a:pt x="1293726" y="1284539"/>
                      <a:pt x="1293726" y="1417841"/>
                    </a:cubicBezTo>
                    <a:cubicBezTo>
                      <a:pt x="1293726" y="1490986"/>
                      <a:pt x="1264077" y="1557199"/>
                      <a:pt x="1216149" y="1605128"/>
                    </a:cubicBezTo>
                    <a:lnTo>
                      <a:pt x="1028872" y="1682700"/>
                    </a:lnTo>
                    <a:lnTo>
                      <a:pt x="841580" y="1605122"/>
                    </a:lnTo>
                    <a:cubicBezTo>
                      <a:pt x="793651" y="1557199"/>
                      <a:pt x="764007" y="1490986"/>
                      <a:pt x="764018" y="1417841"/>
                    </a:cubicBezTo>
                    <a:lnTo>
                      <a:pt x="764018" y="1017914"/>
                    </a:lnTo>
                    <a:lnTo>
                      <a:pt x="539645" y="1017930"/>
                    </a:lnTo>
                    <a:cubicBezTo>
                      <a:pt x="695040" y="2793967"/>
                      <a:pt x="850418" y="4570003"/>
                      <a:pt x="1005791" y="6346040"/>
                    </a:cubicBezTo>
                    <a:cubicBezTo>
                      <a:pt x="1018529" y="6491754"/>
                      <a:pt x="910743" y="6620221"/>
                      <a:pt x="765023" y="6632976"/>
                    </a:cubicBezTo>
                    <a:cubicBezTo>
                      <a:pt x="619293" y="6645714"/>
                      <a:pt x="490842" y="6537928"/>
                      <a:pt x="478087" y="6392208"/>
                    </a:cubicBezTo>
                    <a:lnTo>
                      <a:pt x="1023" y="939358"/>
                    </a:lnTo>
                    <a:cubicBezTo>
                      <a:pt x="-11716" y="793639"/>
                      <a:pt x="96076" y="665177"/>
                      <a:pt x="241807" y="652422"/>
                    </a:cubicBezTo>
                    <a:lnTo>
                      <a:pt x="311187" y="674309"/>
                    </a:lnTo>
                    <a:cubicBezTo>
                      <a:pt x="317983" y="665335"/>
                      <a:pt x="326028" y="664770"/>
                      <a:pt x="334193" y="664770"/>
                    </a:cubicBezTo>
                    <a:lnTo>
                      <a:pt x="764018" y="664770"/>
                    </a:lnTo>
                    <a:lnTo>
                      <a:pt x="764018" y="264865"/>
                    </a:lnTo>
                    <a:cubicBezTo>
                      <a:pt x="764018" y="118591"/>
                      <a:pt x="882588" y="0"/>
                      <a:pt x="1028878" y="0"/>
                    </a:cubicBezTo>
                    <a:close/>
                  </a:path>
                </a:pathLst>
              </a:cu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5" name="Group 4">
              <a:extLst>
                <a:ext uri="{FF2B5EF4-FFF2-40B4-BE49-F238E27FC236}">
                  <a16:creationId xmlns:a16="http://schemas.microsoft.com/office/drawing/2014/main" id="{D91F9EF7-4F87-415C-8160-7E56B60DA9F9}"/>
                </a:ext>
              </a:extLst>
            </p:cNvPr>
            <p:cNvGrpSpPr/>
            <p:nvPr/>
          </p:nvGrpSpPr>
          <p:grpSpPr>
            <a:xfrm>
              <a:off x="0" y="6374086"/>
              <a:ext cx="11401431" cy="237804"/>
              <a:chOff x="0" y="6374086"/>
              <a:chExt cx="11401431" cy="237804"/>
            </a:xfrm>
          </p:grpSpPr>
          <p:sp>
            <p:nvSpPr>
              <p:cNvPr id="6" name="Rectangle 5">
                <a:extLst>
                  <a:ext uri="{FF2B5EF4-FFF2-40B4-BE49-F238E27FC236}">
                    <a16:creationId xmlns:a16="http://schemas.microsoft.com/office/drawing/2014/main" id="{5AE59EE2-572E-4B51-AE32-612BBCC09DE1}"/>
                  </a:ext>
                </a:extLst>
              </p:cNvPr>
              <p:cNvSpPr/>
              <p:nvPr/>
            </p:nvSpPr>
            <p:spPr>
              <a:xfrm>
                <a:off x="0" y="6566170"/>
                <a:ext cx="11311128" cy="45720"/>
              </a:xfrm>
              <a:prstGeom prst="rect">
                <a:avLst/>
              </a:pr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4CB77414-9E89-4E91-A109-7F250477ACA9}"/>
                  </a:ext>
                </a:extLst>
              </p:cNvPr>
              <p:cNvSpPr/>
              <p:nvPr/>
            </p:nvSpPr>
            <p:spPr>
              <a:xfrm>
                <a:off x="11355711" y="6374086"/>
                <a:ext cx="45720" cy="155448"/>
              </a:xfrm>
              <a:prstGeom prst="rect">
                <a:avLst/>
              </a:pr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" name="Block Arc 7">
                <a:extLst>
                  <a:ext uri="{FF2B5EF4-FFF2-40B4-BE49-F238E27FC236}">
                    <a16:creationId xmlns:a16="http://schemas.microsoft.com/office/drawing/2014/main" id="{5F4ACB2E-D9DA-474D-ACD0-6D4C5B5B69E1}"/>
                  </a:ext>
                </a:extLst>
              </p:cNvPr>
              <p:cNvSpPr/>
              <p:nvPr/>
            </p:nvSpPr>
            <p:spPr>
              <a:xfrm>
                <a:off x="11229678" y="6440137"/>
                <a:ext cx="171753" cy="171753"/>
              </a:xfrm>
              <a:prstGeom prst="blockArc">
                <a:avLst>
                  <a:gd name="adj1" fmla="val 21339429"/>
                  <a:gd name="adj2" fmla="val 6091498"/>
                  <a:gd name="adj3" fmla="val 27090"/>
                </a:avLst>
              </a:pr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solidFill>
                    <a:schemeClr val="tx1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78406933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ontents sli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099170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Agenda layou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521460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Style slide layou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574483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Style slide layou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67FA6D39-9DFD-4F67-94B9-4D1042BB365A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>
              <a:alpha val="1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99227326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Style slide layou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reeform: Shape 1">
            <a:extLst>
              <a:ext uri="{FF2B5EF4-FFF2-40B4-BE49-F238E27FC236}">
                <a16:creationId xmlns:a16="http://schemas.microsoft.com/office/drawing/2014/main" id="{C4437516-06DB-4972-90D9-3F56529C786D}"/>
              </a:ext>
            </a:extLst>
          </p:cNvPr>
          <p:cNvSpPr/>
          <p:nvPr userDrawn="1"/>
        </p:nvSpPr>
        <p:spPr>
          <a:xfrm>
            <a:off x="0" y="0"/>
            <a:ext cx="9569302" cy="6858000"/>
          </a:xfrm>
          <a:custGeom>
            <a:avLst/>
            <a:gdLst>
              <a:gd name="connsiteX0" fmla="*/ 0 w 9703610"/>
              <a:gd name="connsiteY0" fmla="*/ 0 h 6858000"/>
              <a:gd name="connsiteX1" fmla="*/ 5546070 w 9703610"/>
              <a:gd name="connsiteY1" fmla="*/ 0 h 6858000"/>
              <a:gd name="connsiteX2" fmla="*/ 9703610 w 9703610"/>
              <a:gd name="connsiteY2" fmla="*/ 6858000 h 6858000"/>
              <a:gd name="connsiteX3" fmla="*/ 0 w 9703610"/>
              <a:gd name="connsiteY3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703610" h="6858000">
                <a:moveTo>
                  <a:pt x="0" y="0"/>
                </a:moveTo>
                <a:lnTo>
                  <a:pt x="5546070" y="0"/>
                </a:lnTo>
                <a:lnTo>
                  <a:pt x="9703610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1">
              <a:alpha val="1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24754484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.xml"/><Relationship Id="rId13" Type="http://schemas.openxmlformats.org/officeDocument/2006/relationships/slideLayout" Target="../slideLayouts/slideLayout15.xml"/><Relationship Id="rId3" Type="http://schemas.openxmlformats.org/officeDocument/2006/relationships/slideLayout" Target="../slideLayouts/slideLayout5.xml"/><Relationship Id="rId7" Type="http://schemas.openxmlformats.org/officeDocument/2006/relationships/slideLayout" Target="../slideLayouts/slideLayout9.xml"/><Relationship Id="rId12" Type="http://schemas.openxmlformats.org/officeDocument/2006/relationships/slideLayout" Target="../slideLayouts/slideLayout14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6" Type="http://schemas.openxmlformats.org/officeDocument/2006/relationships/slideLayout" Target="../slideLayouts/slideLayout8.xml"/><Relationship Id="rId11" Type="http://schemas.openxmlformats.org/officeDocument/2006/relationships/slideLayout" Target="../slideLayouts/slideLayout13.xml"/><Relationship Id="rId5" Type="http://schemas.openxmlformats.org/officeDocument/2006/relationships/slideLayout" Target="../slideLayouts/slideLayout7.xml"/><Relationship Id="rId15" Type="http://schemas.openxmlformats.org/officeDocument/2006/relationships/theme" Target="../theme/theme2.xml"/><Relationship Id="rId10" Type="http://schemas.openxmlformats.org/officeDocument/2006/relationships/slideLayout" Target="../slideLayouts/slideLayout12.xml"/><Relationship Id="rId4" Type="http://schemas.openxmlformats.org/officeDocument/2006/relationships/slideLayout" Target="../slideLayouts/slideLayout6.xml"/><Relationship Id="rId9" Type="http://schemas.openxmlformats.org/officeDocument/2006/relationships/slideLayout" Target="../slideLayouts/slideLayout11.xml"/><Relationship Id="rId14" Type="http://schemas.openxmlformats.org/officeDocument/2006/relationships/slideLayout" Target="../slideLayouts/slideLayout16.xml"/></Relationships>
</file>

<file path=ppt/slideMasters/_rels/slideMaster3.xml.rels><?xml version="1.0" encoding="UTF-8" standalone="yes"?>
<Relationships xmlns="http://schemas.openxmlformats.org/package/2006/relationships"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1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310465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55" r:id="rId2"/>
  </p:sldLayoutIdLst>
  <p:hf hdr="0" dt="0"/>
  <p:txStyles>
    <p:titleStyle>
      <a:lvl1pPr algn="l" defTabSz="914423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5" indent="-228605" algn="l" defTabSz="914423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18" indent="-228605" algn="l" defTabSz="914423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28" indent="-228605" algn="l" defTabSz="914423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40" indent="-228605" algn="l" defTabSz="914423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52" indent="-228605" algn="l" defTabSz="914423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63" indent="-228605" algn="l" defTabSz="914423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75" indent="-228605" algn="l" defTabSz="914423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85" indent="-228605" algn="l" defTabSz="914423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98" indent="-228605" algn="l" defTabSz="914423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2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12" algn="l" defTabSz="91442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23" algn="l" defTabSz="91442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35" algn="l" defTabSz="91442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45" algn="l" defTabSz="91442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58" algn="l" defTabSz="91442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68" algn="l" defTabSz="91442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80" algn="l" defTabSz="91442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92" algn="l" defTabSz="91442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701742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8" r:id="rId1"/>
    <p:sldLayoutId id="2147483743" r:id="rId2"/>
    <p:sldLayoutId id="2147483742" r:id="rId3"/>
    <p:sldLayoutId id="2147483731" r:id="rId4"/>
    <p:sldLayoutId id="2147483736" r:id="rId5"/>
    <p:sldLayoutId id="2147483737" r:id="rId6"/>
    <p:sldLayoutId id="2147483740" r:id="rId7"/>
    <p:sldLayoutId id="2147483739" r:id="rId8"/>
    <p:sldLayoutId id="2147483744" r:id="rId9"/>
    <p:sldLayoutId id="2147483745" r:id="rId10"/>
    <p:sldLayoutId id="2147483748" r:id="rId11"/>
    <p:sldLayoutId id="2147483749" r:id="rId12"/>
    <p:sldLayoutId id="2147483750" r:id="rId13"/>
    <p:sldLayoutId id="2147483751" r:id="rId14"/>
  </p:sldLayoutIdLst>
  <p:hf hdr="0" dt="0"/>
  <p:txStyles>
    <p:titleStyle>
      <a:lvl1pPr algn="l" defTabSz="914423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5" indent="-228605" algn="l" defTabSz="914423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18" indent="-228605" algn="l" defTabSz="914423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28" indent="-228605" algn="l" defTabSz="914423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40" indent="-228605" algn="l" defTabSz="914423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52" indent="-228605" algn="l" defTabSz="914423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63" indent="-228605" algn="l" defTabSz="914423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75" indent="-228605" algn="l" defTabSz="914423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85" indent="-228605" algn="l" defTabSz="914423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98" indent="-228605" algn="l" defTabSz="914423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2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12" algn="l" defTabSz="91442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23" algn="l" defTabSz="91442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35" algn="l" defTabSz="91442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45" algn="l" defTabSz="91442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58" algn="l" defTabSz="91442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68" algn="l" defTabSz="91442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80" algn="l" defTabSz="91442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92" algn="l" defTabSz="91442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751781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1" r:id="rId1"/>
  </p:sldLayoutIdLst>
  <p:hf hdr="0" dt="0"/>
  <p:txStyles>
    <p:titleStyle>
      <a:lvl1pPr algn="l" defTabSz="914423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5" indent="-228605" algn="l" defTabSz="914423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18" indent="-228605" algn="l" defTabSz="914423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28" indent="-228605" algn="l" defTabSz="914423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40" indent="-228605" algn="l" defTabSz="914423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52" indent="-228605" algn="l" defTabSz="914423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63" indent="-228605" algn="l" defTabSz="914423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75" indent="-228605" algn="l" defTabSz="914423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85" indent="-228605" algn="l" defTabSz="914423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98" indent="-228605" algn="l" defTabSz="914423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2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12" algn="l" defTabSz="91442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23" algn="l" defTabSz="91442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35" algn="l" defTabSz="91442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45" algn="l" defTabSz="91442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58" algn="l" defTabSz="91442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68" algn="l" defTabSz="91442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80" algn="l" defTabSz="91442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92" algn="l" defTabSz="91442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jpe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jpeg"/><Relationship Id="rId3" Type="http://schemas.openxmlformats.org/officeDocument/2006/relationships/image" Target="../media/image11.jpeg"/><Relationship Id="rId7" Type="http://schemas.openxmlformats.org/officeDocument/2006/relationships/image" Target="../media/image1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4.jpeg"/><Relationship Id="rId11" Type="http://schemas.openxmlformats.org/officeDocument/2006/relationships/image" Target="../media/image19.jpeg"/><Relationship Id="rId5" Type="http://schemas.openxmlformats.org/officeDocument/2006/relationships/image" Target="../media/image13.png"/><Relationship Id="rId10" Type="http://schemas.openxmlformats.org/officeDocument/2006/relationships/image" Target="../media/image18.png"/><Relationship Id="rId4" Type="http://schemas.openxmlformats.org/officeDocument/2006/relationships/image" Target="../media/image12.jpeg"/><Relationship Id="rId9" Type="http://schemas.openxmlformats.org/officeDocument/2006/relationships/image" Target="../media/image17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3.emf"/><Relationship Id="rId5" Type="http://schemas.openxmlformats.org/officeDocument/2006/relationships/image" Target="../media/image22.emf"/><Relationship Id="rId4" Type="http://schemas.openxmlformats.org/officeDocument/2006/relationships/image" Target="../media/image21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mailto:hoang.nguyenhuy@hust.edu.vn" TargetMode="External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4.e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5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6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7.wm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9.wmf"/><Relationship Id="rId4" Type="http://schemas.openxmlformats.org/officeDocument/2006/relationships/image" Target="../media/image28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0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1.w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2.w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7" Type="http://schemas.openxmlformats.org/officeDocument/2006/relationships/image" Target="../media/image35.wmf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33.w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7" Type="http://schemas.openxmlformats.org/officeDocument/2006/relationships/image" Target="../media/image38.wmf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3.x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37.png"/><Relationship Id="rId4" Type="http://schemas.openxmlformats.org/officeDocument/2006/relationships/image" Target="../media/image36.w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7" Type="http://schemas.openxmlformats.org/officeDocument/2006/relationships/image" Target="../media/image41.wmf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3.x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40.wmf"/><Relationship Id="rId4" Type="http://schemas.openxmlformats.org/officeDocument/2006/relationships/image" Target="../media/image39.w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7" Type="http://schemas.openxmlformats.org/officeDocument/2006/relationships/image" Target="../media/image44.wmf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3.x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43.wmf"/><Relationship Id="rId4" Type="http://schemas.openxmlformats.org/officeDocument/2006/relationships/image" Target="../media/image42.w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7" Type="http://schemas.openxmlformats.org/officeDocument/2006/relationships/image" Target="../media/image47.wmf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6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45.w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2BB9CA9A-F494-40FC-9630-AA91FCF30206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427"/>
          <a:stretch/>
        </p:blipFill>
        <p:spPr>
          <a:xfrm>
            <a:off x="1762273" y="322193"/>
            <a:ext cx="10429727" cy="6535807"/>
          </a:xfrm>
          <a:prstGeom prst="rect">
            <a:avLst/>
          </a:prstGeom>
        </p:spPr>
      </p:pic>
      <p:sp>
        <p:nvSpPr>
          <p:cNvPr id="16" name="Rectangle 15">
            <a:extLst>
              <a:ext uri="{FF2B5EF4-FFF2-40B4-BE49-F238E27FC236}">
                <a16:creationId xmlns:a16="http://schemas.microsoft.com/office/drawing/2014/main" id="{F50F8743-FFB4-4FAE-8605-DEE70EC88649}"/>
              </a:ext>
            </a:extLst>
          </p:cNvPr>
          <p:cNvSpPr/>
          <p:nvPr/>
        </p:nvSpPr>
        <p:spPr>
          <a:xfrm>
            <a:off x="0" y="510363"/>
            <a:ext cx="12191999" cy="2068353"/>
          </a:xfrm>
          <a:prstGeom prst="rect">
            <a:avLst/>
          </a:prstGeom>
          <a:gradFill flip="none" rotWithShape="1">
            <a:gsLst>
              <a:gs pos="0">
                <a:schemeClr val="accent1">
                  <a:alpha val="78000"/>
                </a:schemeClr>
              </a:gs>
              <a:gs pos="27000">
                <a:schemeClr val="accent1">
                  <a:alpha val="52000"/>
                </a:schemeClr>
              </a:gs>
              <a:gs pos="86000">
                <a:schemeClr val="accent1">
                  <a:alpha val="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47F0BBC1-A9C6-4A87-855B-8689719EAA8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2978957"/>
            <a:ext cx="1027602" cy="3542925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C221F751-3C5B-4561-AD14-8637C5B66736}"/>
              </a:ext>
            </a:extLst>
          </p:cNvPr>
          <p:cNvSpPr txBox="1"/>
          <p:nvPr/>
        </p:nvSpPr>
        <p:spPr>
          <a:xfrm>
            <a:off x="446585" y="804379"/>
            <a:ext cx="6686698" cy="92333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altLang="ko-KR" sz="54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IỆN TỬ SỐ</a:t>
            </a:r>
            <a:endParaRPr lang="ko-KR" altLang="en-US" sz="5400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891A9370-D8CA-4427-9DC8-2A7F1FC0891E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104113"/>
            <a:ext cx="699072" cy="671597"/>
          </a:xfrm>
          <a:prstGeom prst="rect">
            <a:avLst/>
          </a:prstGeom>
        </p:spPr>
      </p:pic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941877" y="1924612"/>
            <a:ext cx="6181725" cy="457200"/>
          </a:xfrm>
          <a:prstGeom prst="rect">
            <a:avLst/>
          </a:prstGeom>
        </p:spPr>
        <p:txBody>
          <a:bodyPr/>
          <a:lstStyle>
            <a:lvl1pPr marL="228605" indent="-228605" algn="l" defTabSz="914423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18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28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40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52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63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75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85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98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en-US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gital Electronics</a:t>
            </a: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grayWhite">
          <a:xfrm>
            <a:off x="881136" y="5318341"/>
            <a:ext cx="6096000" cy="13716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defRPr sz="2400">
                <a:solidFill>
                  <a:schemeClr val="accent1"/>
                </a:solidFill>
                <a:latin typeface="Arial" panose="020B0604020202020204" pitchFamily="34" charset="0"/>
              </a:defRPr>
            </a:lvl1pPr>
            <a:lvl2pPr algn="ctr">
              <a:spcBef>
                <a:spcPct val="20000"/>
              </a:spcBef>
              <a:buSzPct val="50000"/>
              <a:buFont typeface="Wingdings 2" panose="05020102010507070707" pitchFamily="18" charset="2"/>
              <a:defRPr sz="2400">
                <a:solidFill>
                  <a:srgbClr val="000066"/>
                </a:solidFill>
                <a:latin typeface="Arial" panose="020B0604020202020204" pitchFamily="34" charset="0"/>
              </a:defRPr>
            </a:lvl2pPr>
            <a:lvl3pPr algn="ctr">
              <a:spcBef>
                <a:spcPct val="20000"/>
              </a:spcBef>
              <a:buFont typeface="Wingdings" panose="05000000000000000000" pitchFamily="2" charset="2"/>
              <a:defRPr sz="2000">
                <a:solidFill>
                  <a:srgbClr val="000066"/>
                </a:solidFill>
                <a:latin typeface="Arial" panose="020B0604020202020204" pitchFamily="34" charset="0"/>
              </a:defRPr>
            </a:lvl3pPr>
            <a:lvl4pPr algn="ctr">
              <a:spcBef>
                <a:spcPct val="20000"/>
              </a:spcBef>
              <a:buSzPct val="60000"/>
              <a:buFont typeface="Wingdings 2" panose="05020102010507070707" pitchFamily="18" charset="2"/>
              <a:defRPr>
                <a:solidFill>
                  <a:srgbClr val="000066"/>
                </a:solidFill>
                <a:latin typeface="Arial" panose="020B0604020202020204" pitchFamily="34" charset="0"/>
              </a:defRPr>
            </a:lvl4pPr>
            <a:lvl5pPr algn="ctr">
              <a:spcBef>
                <a:spcPct val="20000"/>
              </a:spcBef>
              <a:buFont typeface="Wingdings" panose="05000000000000000000" pitchFamily="2" charset="2"/>
              <a:defRPr>
                <a:solidFill>
                  <a:srgbClr val="000066"/>
                </a:solidFill>
                <a:latin typeface="Arial" panose="020B0604020202020204" pitchFamily="34" charset="0"/>
              </a:defRPr>
            </a:lvl5pPr>
            <a:lvl6pPr algn="ctr" fontAlgn="base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>
                <a:solidFill>
                  <a:srgbClr val="000066"/>
                </a:solidFill>
                <a:latin typeface="Arial" panose="020B0604020202020204" pitchFamily="34" charset="0"/>
              </a:defRPr>
            </a:lvl6pPr>
            <a:lvl7pPr algn="ctr" fontAlgn="base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>
                <a:solidFill>
                  <a:srgbClr val="000066"/>
                </a:solidFill>
                <a:latin typeface="Arial" panose="020B0604020202020204" pitchFamily="34" charset="0"/>
              </a:defRPr>
            </a:lvl7pPr>
            <a:lvl8pPr algn="ctr" fontAlgn="base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>
                <a:solidFill>
                  <a:srgbClr val="000066"/>
                </a:solidFill>
                <a:latin typeface="Arial" panose="020B0604020202020204" pitchFamily="34" charset="0"/>
              </a:defRPr>
            </a:lvl8pPr>
            <a:lvl9pPr algn="ctr" fontAlgn="base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defRPr>
                <a:solidFill>
                  <a:srgbClr val="000066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err="1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ộ</a:t>
            </a:r>
            <a:r>
              <a:rPr lang="en-US" altLang="en-US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err="1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ôn</a:t>
            </a:r>
            <a:r>
              <a:rPr lang="en-US" altLang="en-US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ĐT-KTMT</a:t>
            </a:r>
          </a:p>
          <a:p>
            <a:r>
              <a:rPr lang="en-US" altLang="en-US" err="1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ện</a:t>
            </a:r>
            <a:r>
              <a:rPr lang="en-US" altLang="en-US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err="1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altLang="en-US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err="1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ử</a:t>
            </a:r>
            <a:r>
              <a:rPr lang="en-US" altLang="en-US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en-US" altLang="en-US" err="1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ễn</a:t>
            </a:r>
            <a:r>
              <a:rPr lang="en-US" altLang="en-US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err="1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ông</a:t>
            </a:r>
            <a:endParaRPr lang="en-US" altLang="en-US">
              <a:solidFill>
                <a:schemeClr val="bg2">
                  <a:lumMod val="2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en-US" err="1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ường</a:t>
            </a:r>
            <a:r>
              <a:rPr lang="en-US" altLang="en-US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ĐH </a:t>
            </a:r>
            <a:r>
              <a:rPr lang="en-US" altLang="en-US" err="1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ách</a:t>
            </a:r>
            <a:r>
              <a:rPr lang="en-US" altLang="en-US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err="1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hoa</a:t>
            </a:r>
            <a:r>
              <a:rPr lang="en-US" altLang="en-US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err="1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à</a:t>
            </a:r>
            <a:r>
              <a:rPr lang="en-US" altLang="en-US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err="1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ội</a:t>
            </a:r>
            <a:endParaRPr lang="en-US" altLang="en-US">
              <a:solidFill>
                <a:schemeClr val="bg2">
                  <a:lumMod val="2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247619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arallelogram 15">
            <a:extLst>
              <a:ext uri="{FF2B5EF4-FFF2-40B4-BE49-F238E27FC236}">
                <a16:creationId xmlns:a16="http://schemas.microsoft.com/office/drawing/2014/main" id="{142A82B3-4ADE-47D5-BDF1-48D14BD9A937}"/>
              </a:ext>
            </a:extLst>
          </p:cNvPr>
          <p:cNvSpPr/>
          <p:nvPr/>
        </p:nvSpPr>
        <p:spPr>
          <a:xfrm flipH="1">
            <a:off x="7208815" y="2043497"/>
            <a:ext cx="420627" cy="420627"/>
          </a:xfrm>
          <a:custGeom>
            <a:avLst/>
            <a:gdLst/>
            <a:ahLst/>
            <a:cxnLst/>
            <a:rect l="l" t="t" r="r" b="b"/>
            <a:pathLst>
              <a:path w="3242753" h="3227814">
                <a:moveTo>
                  <a:pt x="1621376" y="1043635"/>
                </a:moveTo>
                <a:cubicBezTo>
                  <a:pt x="1557188" y="1043635"/>
                  <a:pt x="1505154" y="1095669"/>
                  <a:pt x="1505154" y="1159857"/>
                </a:cubicBezTo>
                <a:lnTo>
                  <a:pt x="1505154" y="1625483"/>
                </a:lnTo>
                <a:lnTo>
                  <a:pt x="1033577" y="1625483"/>
                </a:lnTo>
                <a:cubicBezTo>
                  <a:pt x="969389" y="1625483"/>
                  <a:pt x="917355" y="1677517"/>
                  <a:pt x="917355" y="1741705"/>
                </a:cubicBezTo>
                <a:cubicBezTo>
                  <a:pt x="917355" y="1805893"/>
                  <a:pt x="969389" y="1857927"/>
                  <a:pt x="1033577" y="1857927"/>
                </a:cubicBezTo>
                <a:lnTo>
                  <a:pt x="1614688" y="1857927"/>
                </a:lnTo>
                <a:lnTo>
                  <a:pt x="1619859" y="1856884"/>
                </a:lnTo>
                <a:cubicBezTo>
                  <a:pt x="1620361" y="1857187"/>
                  <a:pt x="1620868" y="1857190"/>
                  <a:pt x="1621376" y="1857190"/>
                </a:cubicBezTo>
                <a:cubicBezTo>
                  <a:pt x="1685564" y="1857190"/>
                  <a:pt x="1737598" y="1805156"/>
                  <a:pt x="1737598" y="1740968"/>
                </a:cubicBezTo>
                <a:lnTo>
                  <a:pt x="1737598" y="1159857"/>
                </a:lnTo>
                <a:cubicBezTo>
                  <a:pt x="1737598" y="1095669"/>
                  <a:pt x="1685564" y="1043635"/>
                  <a:pt x="1621376" y="1043635"/>
                </a:cubicBezTo>
                <a:close/>
                <a:moveTo>
                  <a:pt x="1621376" y="628818"/>
                </a:moveTo>
                <a:cubicBezTo>
                  <a:pt x="2206882" y="628818"/>
                  <a:pt x="2681529" y="1103464"/>
                  <a:pt x="2681529" y="1688970"/>
                </a:cubicBezTo>
                <a:cubicBezTo>
                  <a:pt x="2681529" y="2274476"/>
                  <a:pt x="2206882" y="2749122"/>
                  <a:pt x="1621376" y="2749122"/>
                </a:cubicBezTo>
                <a:cubicBezTo>
                  <a:pt x="1035870" y="2749122"/>
                  <a:pt x="561223" y="2274476"/>
                  <a:pt x="561223" y="1688970"/>
                </a:cubicBezTo>
                <a:cubicBezTo>
                  <a:pt x="561223" y="1103464"/>
                  <a:pt x="1035870" y="628818"/>
                  <a:pt x="1621376" y="628818"/>
                </a:cubicBezTo>
                <a:close/>
                <a:moveTo>
                  <a:pt x="1621376" y="424596"/>
                </a:moveTo>
                <a:cubicBezTo>
                  <a:pt x="923081" y="424596"/>
                  <a:pt x="357001" y="990676"/>
                  <a:pt x="357001" y="1688970"/>
                </a:cubicBezTo>
                <a:cubicBezTo>
                  <a:pt x="357001" y="2128645"/>
                  <a:pt x="581423" y="2515905"/>
                  <a:pt x="922189" y="2742109"/>
                </a:cubicBezTo>
                <a:lnTo>
                  <a:pt x="652992" y="3227814"/>
                </a:lnTo>
                <a:lnTo>
                  <a:pt x="911997" y="3227814"/>
                </a:lnTo>
                <a:lnTo>
                  <a:pt x="1121304" y="2850168"/>
                </a:lnTo>
                <a:cubicBezTo>
                  <a:pt x="1274563" y="2916691"/>
                  <a:pt x="1443689" y="2953344"/>
                  <a:pt x="1621376" y="2953344"/>
                </a:cubicBezTo>
                <a:cubicBezTo>
                  <a:pt x="1799063" y="2953344"/>
                  <a:pt x="1968189" y="2916691"/>
                  <a:pt x="2121449" y="2850168"/>
                </a:cubicBezTo>
                <a:lnTo>
                  <a:pt x="2330755" y="3227814"/>
                </a:lnTo>
                <a:lnTo>
                  <a:pt x="2589760" y="3227814"/>
                </a:lnTo>
                <a:lnTo>
                  <a:pt x="2320563" y="2742109"/>
                </a:lnTo>
                <a:cubicBezTo>
                  <a:pt x="2661329" y="2515905"/>
                  <a:pt x="2885751" y="2128645"/>
                  <a:pt x="2885751" y="1688970"/>
                </a:cubicBezTo>
                <a:cubicBezTo>
                  <a:pt x="2885751" y="990676"/>
                  <a:pt x="2319671" y="424596"/>
                  <a:pt x="1621376" y="424596"/>
                </a:cubicBezTo>
                <a:close/>
                <a:moveTo>
                  <a:pt x="2599800" y="123238"/>
                </a:moveTo>
                <a:cubicBezTo>
                  <a:pt x="2434609" y="120698"/>
                  <a:pt x="2268460" y="180476"/>
                  <a:pt x="2139563" y="303161"/>
                </a:cubicBezTo>
                <a:lnTo>
                  <a:pt x="3057258" y="1232053"/>
                </a:lnTo>
                <a:cubicBezTo>
                  <a:pt x="3305736" y="977255"/>
                  <a:pt x="3304415" y="570405"/>
                  <a:pt x="3054287" y="317226"/>
                </a:cubicBezTo>
                <a:cubicBezTo>
                  <a:pt x="2929224" y="190636"/>
                  <a:pt x="2764991" y="125778"/>
                  <a:pt x="2599800" y="123238"/>
                </a:cubicBezTo>
                <a:close/>
                <a:moveTo>
                  <a:pt x="642953" y="123238"/>
                </a:moveTo>
                <a:cubicBezTo>
                  <a:pt x="477762" y="125778"/>
                  <a:pt x="313529" y="190636"/>
                  <a:pt x="188466" y="317226"/>
                </a:cubicBezTo>
                <a:cubicBezTo>
                  <a:pt x="-61662" y="570405"/>
                  <a:pt x="-62983" y="977255"/>
                  <a:pt x="185495" y="1232053"/>
                </a:cubicBezTo>
                <a:lnTo>
                  <a:pt x="1103190" y="303161"/>
                </a:lnTo>
                <a:cubicBezTo>
                  <a:pt x="974294" y="180476"/>
                  <a:pt x="808144" y="120698"/>
                  <a:pt x="642953" y="123238"/>
                </a:cubicBezTo>
                <a:close/>
                <a:moveTo>
                  <a:pt x="1722692" y="0"/>
                </a:moveTo>
                <a:lnTo>
                  <a:pt x="1520061" y="0"/>
                </a:lnTo>
                <a:cubicBezTo>
                  <a:pt x="1440152" y="0"/>
                  <a:pt x="1375373" y="64779"/>
                  <a:pt x="1375373" y="144688"/>
                </a:cubicBezTo>
                <a:lnTo>
                  <a:pt x="1375373" y="289376"/>
                </a:lnTo>
                <a:lnTo>
                  <a:pt x="1867380" y="289376"/>
                </a:lnTo>
                <a:lnTo>
                  <a:pt x="1867380" y="144688"/>
                </a:lnTo>
                <a:cubicBezTo>
                  <a:pt x="1867380" y="64779"/>
                  <a:pt x="1802601" y="0"/>
                  <a:pt x="1722692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ko-KR" altLang="en-US"/>
          </a:p>
        </p:txBody>
      </p:sp>
      <p:sp>
        <p:nvSpPr>
          <p:cNvPr id="14" name="Rounded Rectangle 10">
            <a:extLst>
              <a:ext uri="{FF2B5EF4-FFF2-40B4-BE49-F238E27FC236}">
                <a16:creationId xmlns:a16="http://schemas.microsoft.com/office/drawing/2014/main" id="{E6F68BFA-18D2-415B-9C6D-2BCD5D52433B}"/>
              </a:ext>
            </a:extLst>
          </p:cNvPr>
          <p:cNvSpPr/>
          <p:nvPr/>
        </p:nvSpPr>
        <p:spPr>
          <a:xfrm>
            <a:off x="4661396" y="2014129"/>
            <a:ext cx="303909" cy="402189"/>
          </a:xfrm>
          <a:custGeom>
            <a:avLst/>
            <a:gdLst/>
            <a:ahLst/>
            <a:cxnLst/>
            <a:rect l="l" t="t" r="r" b="b"/>
            <a:pathLst>
              <a:path w="2448272" h="3240000">
                <a:moveTo>
                  <a:pt x="1358676" y="2676152"/>
                </a:moveTo>
                <a:cubicBezTo>
                  <a:pt x="1327753" y="2676152"/>
                  <a:pt x="1302685" y="2701220"/>
                  <a:pt x="1302685" y="2732143"/>
                </a:cubicBezTo>
                <a:lnTo>
                  <a:pt x="1302685" y="2956101"/>
                </a:lnTo>
                <a:cubicBezTo>
                  <a:pt x="1302685" y="2987024"/>
                  <a:pt x="1327753" y="3012092"/>
                  <a:pt x="1358676" y="3012092"/>
                </a:cubicBezTo>
                <a:lnTo>
                  <a:pt x="1582634" y="3012092"/>
                </a:lnTo>
                <a:cubicBezTo>
                  <a:pt x="1613557" y="3012092"/>
                  <a:pt x="1638625" y="2987024"/>
                  <a:pt x="1638625" y="2956101"/>
                </a:cubicBezTo>
                <a:lnTo>
                  <a:pt x="1638625" y="2732143"/>
                </a:lnTo>
                <a:cubicBezTo>
                  <a:pt x="1638625" y="2701220"/>
                  <a:pt x="1613557" y="2676152"/>
                  <a:pt x="1582634" y="2676152"/>
                </a:cubicBezTo>
                <a:close/>
                <a:moveTo>
                  <a:pt x="837062" y="2676152"/>
                </a:moveTo>
                <a:cubicBezTo>
                  <a:pt x="806139" y="2676152"/>
                  <a:pt x="781071" y="2701220"/>
                  <a:pt x="781071" y="2732143"/>
                </a:cubicBezTo>
                <a:lnTo>
                  <a:pt x="781071" y="2956101"/>
                </a:lnTo>
                <a:cubicBezTo>
                  <a:pt x="781071" y="2987024"/>
                  <a:pt x="806139" y="3012092"/>
                  <a:pt x="837062" y="3012092"/>
                </a:cubicBezTo>
                <a:lnTo>
                  <a:pt x="1061020" y="3012092"/>
                </a:lnTo>
                <a:cubicBezTo>
                  <a:pt x="1091943" y="3012092"/>
                  <a:pt x="1117011" y="2987024"/>
                  <a:pt x="1117011" y="2956101"/>
                </a:cubicBezTo>
                <a:lnTo>
                  <a:pt x="1117011" y="2732143"/>
                </a:lnTo>
                <a:cubicBezTo>
                  <a:pt x="1117011" y="2701220"/>
                  <a:pt x="1091943" y="2676152"/>
                  <a:pt x="1061020" y="2676152"/>
                </a:cubicBezTo>
                <a:close/>
                <a:moveTo>
                  <a:pt x="315448" y="2676152"/>
                </a:moveTo>
                <a:cubicBezTo>
                  <a:pt x="284525" y="2676152"/>
                  <a:pt x="259457" y="2701220"/>
                  <a:pt x="259457" y="2732143"/>
                </a:cubicBezTo>
                <a:lnTo>
                  <a:pt x="259457" y="2956101"/>
                </a:lnTo>
                <a:cubicBezTo>
                  <a:pt x="259457" y="2987024"/>
                  <a:pt x="284525" y="3012092"/>
                  <a:pt x="315448" y="3012092"/>
                </a:cubicBezTo>
                <a:lnTo>
                  <a:pt x="539406" y="3012092"/>
                </a:lnTo>
                <a:cubicBezTo>
                  <a:pt x="570329" y="3012092"/>
                  <a:pt x="595397" y="2987024"/>
                  <a:pt x="595397" y="2956101"/>
                </a:cubicBezTo>
                <a:lnTo>
                  <a:pt x="595397" y="2732143"/>
                </a:lnTo>
                <a:cubicBezTo>
                  <a:pt x="595397" y="2701220"/>
                  <a:pt x="570329" y="2676152"/>
                  <a:pt x="539406" y="2676152"/>
                </a:cubicBezTo>
                <a:close/>
                <a:moveTo>
                  <a:pt x="1880291" y="2179832"/>
                </a:moveTo>
                <a:cubicBezTo>
                  <a:pt x="1849368" y="2179832"/>
                  <a:pt x="1824300" y="2204900"/>
                  <a:pt x="1824300" y="2235823"/>
                </a:cubicBezTo>
                <a:lnTo>
                  <a:pt x="1824300" y="2956101"/>
                </a:lnTo>
                <a:cubicBezTo>
                  <a:pt x="1824300" y="2987024"/>
                  <a:pt x="1849368" y="3012092"/>
                  <a:pt x="1880291" y="3012092"/>
                </a:cubicBezTo>
                <a:lnTo>
                  <a:pt x="2104249" y="3012092"/>
                </a:lnTo>
                <a:cubicBezTo>
                  <a:pt x="2135172" y="3012092"/>
                  <a:pt x="2160240" y="2987024"/>
                  <a:pt x="2160240" y="2956101"/>
                </a:cubicBezTo>
                <a:lnTo>
                  <a:pt x="2160240" y="2235823"/>
                </a:lnTo>
                <a:cubicBezTo>
                  <a:pt x="2160240" y="2204900"/>
                  <a:pt x="2135172" y="2179832"/>
                  <a:pt x="2104249" y="2179832"/>
                </a:cubicBezTo>
                <a:close/>
                <a:moveTo>
                  <a:pt x="1358676" y="2179832"/>
                </a:moveTo>
                <a:cubicBezTo>
                  <a:pt x="1327753" y="2179832"/>
                  <a:pt x="1302685" y="2204900"/>
                  <a:pt x="1302685" y="2235823"/>
                </a:cubicBezTo>
                <a:lnTo>
                  <a:pt x="1302685" y="2459781"/>
                </a:lnTo>
                <a:cubicBezTo>
                  <a:pt x="1302685" y="2490704"/>
                  <a:pt x="1327753" y="2515772"/>
                  <a:pt x="1358676" y="2515772"/>
                </a:cubicBezTo>
                <a:lnTo>
                  <a:pt x="1582634" y="2515772"/>
                </a:lnTo>
                <a:cubicBezTo>
                  <a:pt x="1613557" y="2515772"/>
                  <a:pt x="1638625" y="2490704"/>
                  <a:pt x="1638625" y="2459781"/>
                </a:cubicBezTo>
                <a:lnTo>
                  <a:pt x="1638625" y="2235823"/>
                </a:lnTo>
                <a:cubicBezTo>
                  <a:pt x="1638625" y="2204900"/>
                  <a:pt x="1613557" y="2179832"/>
                  <a:pt x="1582634" y="2179832"/>
                </a:cubicBezTo>
                <a:close/>
                <a:moveTo>
                  <a:pt x="837062" y="2179832"/>
                </a:moveTo>
                <a:cubicBezTo>
                  <a:pt x="806139" y="2179832"/>
                  <a:pt x="781071" y="2204900"/>
                  <a:pt x="781071" y="2235823"/>
                </a:cubicBezTo>
                <a:lnTo>
                  <a:pt x="781071" y="2459781"/>
                </a:lnTo>
                <a:cubicBezTo>
                  <a:pt x="781071" y="2490704"/>
                  <a:pt x="806139" y="2515772"/>
                  <a:pt x="837062" y="2515772"/>
                </a:cubicBezTo>
                <a:lnTo>
                  <a:pt x="1061020" y="2515772"/>
                </a:lnTo>
                <a:cubicBezTo>
                  <a:pt x="1091943" y="2515772"/>
                  <a:pt x="1117011" y="2490704"/>
                  <a:pt x="1117011" y="2459781"/>
                </a:cubicBezTo>
                <a:lnTo>
                  <a:pt x="1117011" y="2235823"/>
                </a:lnTo>
                <a:cubicBezTo>
                  <a:pt x="1117011" y="2204900"/>
                  <a:pt x="1091943" y="2179832"/>
                  <a:pt x="1061020" y="2179832"/>
                </a:cubicBezTo>
                <a:close/>
                <a:moveTo>
                  <a:pt x="315448" y="2179832"/>
                </a:moveTo>
                <a:cubicBezTo>
                  <a:pt x="284525" y="2179832"/>
                  <a:pt x="259457" y="2204900"/>
                  <a:pt x="259457" y="2235823"/>
                </a:cubicBezTo>
                <a:lnTo>
                  <a:pt x="259457" y="2459781"/>
                </a:lnTo>
                <a:cubicBezTo>
                  <a:pt x="259457" y="2490704"/>
                  <a:pt x="284525" y="2515772"/>
                  <a:pt x="315448" y="2515772"/>
                </a:cubicBezTo>
                <a:lnTo>
                  <a:pt x="539406" y="2515772"/>
                </a:lnTo>
                <a:cubicBezTo>
                  <a:pt x="570329" y="2515772"/>
                  <a:pt x="595397" y="2490704"/>
                  <a:pt x="595397" y="2459781"/>
                </a:cubicBezTo>
                <a:lnTo>
                  <a:pt x="595397" y="2235823"/>
                </a:lnTo>
                <a:cubicBezTo>
                  <a:pt x="595397" y="2204900"/>
                  <a:pt x="570329" y="2179832"/>
                  <a:pt x="539406" y="2179832"/>
                </a:cubicBezTo>
                <a:close/>
                <a:moveTo>
                  <a:pt x="1880291" y="1683512"/>
                </a:moveTo>
                <a:cubicBezTo>
                  <a:pt x="1849368" y="1683512"/>
                  <a:pt x="1824300" y="1708580"/>
                  <a:pt x="1824300" y="1739503"/>
                </a:cubicBezTo>
                <a:lnTo>
                  <a:pt x="1824300" y="1963461"/>
                </a:lnTo>
                <a:cubicBezTo>
                  <a:pt x="1824300" y="1994384"/>
                  <a:pt x="1849368" y="2019452"/>
                  <a:pt x="1880291" y="2019452"/>
                </a:cubicBezTo>
                <a:lnTo>
                  <a:pt x="2104249" y="2019452"/>
                </a:lnTo>
                <a:cubicBezTo>
                  <a:pt x="2135172" y="2019452"/>
                  <a:pt x="2160240" y="1994384"/>
                  <a:pt x="2160240" y="1963461"/>
                </a:cubicBezTo>
                <a:lnTo>
                  <a:pt x="2160240" y="1739503"/>
                </a:lnTo>
                <a:cubicBezTo>
                  <a:pt x="2160240" y="1708580"/>
                  <a:pt x="2135172" y="1683512"/>
                  <a:pt x="2104249" y="1683512"/>
                </a:cubicBezTo>
                <a:close/>
                <a:moveTo>
                  <a:pt x="1358676" y="1683512"/>
                </a:moveTo>
                <a:cubicBezTo>
                  <a:pt x="1327753" y="1683512"/>
                  <a:pt x="1302685" y="1708580"/>
                  <a:pt x="1302685" y="1739503"/>
                </a:cubicBezTo>
                <a:lnTo>
                  <a:pt x="1302685" y="1963461"/>
                </a:lnTo>
                <a:cubicBezTo>
                  <a:pt x="1302685" y="1994384"/>
                  <a:pt x="1327753" y="2019452"/>
                  <a:pt x="1358676" y="2019452"/>
                </a:cubicBezTo>
                <a:lnTo>
                  <a:pt x="1582634" y="2019452"/>
                </a:lnTo>
                <a:cubicBezTo>
                  <a:pt x="1613557" y="2019452"/>
                  <a:pt x="1638625" y="1994384"/>
                  <a:pt x="1638625" y="1963461"/>
                </a:cubicBezTo>
                <a:lnTo>
                  <a:pt x="1638625" y="1739503"/>
                </a:lnTo>
                <a:cubicBezTo>
                  <a:pt x="1638625" y="1708580"/>
                  <a:pt x="1613557" y="1683512"/>
                  <a:pt x="1582634" y="1683512"/>
                </a:cubicBezTo>
                <a:close/>
                <a:moveTo>
                  <a:pt x="837062" y="1683512"/>
                </a:moveTo>
                <a:cubicBezTo>
                  <a:pt x="806139" y="1683512"/>
                  <a:pt x="781071" y="1708580"/>
                  <a:pt x="781071" y="1739503"/>
                </a:cubicBezTo>
                <a:lnTo>
                  <a:pt x="781071" y="1963461"/>
                </a:lnTo>
                <a:cubicBezTo>
                  <a:pt x="781071" y="1994384"/>
                  <a:pt x="806139" y="2019452"/>
                  <a:pt x="837062" y="2019452"/>
                </a:cubicBezTo>
                <a:lnTo>
                  <a:pt x="1061020" y="2019452"/>
                </a:lnTo>
                <a:cubicBezTo>
                  <a:pt x="1091943" y="2019452"/>
                  <a:pt x="1117011" y="1994384"/>
                  <a:pt x="1117011" y="1963461"/>
                </a:cubicBezTo>
                <a:lnTo>
                  <a:pt x="1117011" y="1739503"/>
                </a:lnTo>
                <a:cubicBezTo>
                  <a:pt x="1117011" y="1708580"/>
                  <a:pt x="1091943" y="1683512"/>
                  <a:pt x="1061020" y="1683512"/>
                </a:cubicBezTo>
                <a:close/>
                <a:moveTo>
                  <a:pt x="315448" y="1683512"/>
                </a:moveTo>
                <a:cubicBezTo>
                  <a:pt x="284525" y="1683512"/>
                  <a:pt x="259457" y="1708580"/>
                  <a:pt x="259457" y="1739503"/>
                </a:cubicBezTo>
                <a:lnTo>
                  <a:pt x="259457" y="1963461"/>
                </a:lnTo>
                <a:cubicBezTo>
                  <a:pt x="259457" y="1994384"/>
                  <a:pt x="284525" y="2019452"/>
                  <a:pt x="315448" y="2019452"/>
                </a:cubicBezTo>
                <a:lnTo>
                  <a:pt x="539406" y="2019452"/>
                </a:lnTo>
                <a:cubicBezTo>
                  <a:pt x="570329" y="2019452"/>
                  <a:pt x="595397" y="1994384"/>
                  <a:pt x="595397" y="1963461"/>
                </a:cubicBezTo>
                <a:lnTo>
                  <a:pt x="595397" y="1739503"/>
                </a:lnTo>
                <a:cubicBezTo>
                  <a:pt x="595397" y="1708580"/>
                  <a:pt x="570329" y="1683512"/>
                  <a:pt x="539406" y="1683512"/>
                </a:cubicBezTo>
                <a:close/>
                <a:moveTo>
                  <a:pt x="1880291" y="1187192"/>
                </a:moveTo>
                <a:cubicBezTo>
                  <a:pt x="1849368" y="1187192"/>
                  <a:pt x="1824300" y="1212260"/>
                  <a:pt x="1824300" y="1243183"/>
                </a:cubicBezTo>
                <a:lnTo>
                  <a:pt x="1824300" y="1467141"/>
                </a:lnTo>
                <a:cubicBezTo>
                  <a:pt x="1824300" y="1498064"/>
                  <a:pt x="1849368" y="1523132"/>
                  <a:pt x="1880291" y="1523132"/>
                </a:cubicBezTo>
                <a:lnTo>
                  <a:pt x="2104249" y="1523132"/>
                </a:lnTo>
                <a:cubicBezTo>
                  <a:pt x="2135172" y="1523132"/>
                  <a:pt x="2160240" y="1498064"/>
                  <a:pt x="2160240" y="1467141"/>
                </a:cubicBezTo>
                <a:lnTo>
                  <a:pt x="2160240" y="1243183"/>
                </a:lnTo>
                <a:cubicBezTo>
                  <a:pt x="2160240" y="1212260"/>
                  <a:pt x="2135172" y="1187192"/>
                  <a:pt x="2104249" y="1187192"/>
                </a:cubicBezTo>
                <a:close/>
                <a:moveTo>
                  <a:pt x="1358676" y="1187192"/>
                </a:moveTo>
                <a:cubicBezTo>
                  <a:pt x="1327753" y="1187192"/>
                  <a:pt x="1302685" y="1212260"/>
                  <a:pt x="1302685" y="1243183"/>
                </a:cubicBezTo>
                <a:lnTo>
                  <a:pt x="1302685" y="1467141"/>
                </a:lnTo>
                <a:cubicBezTo>
                  <a:pt x="1302685" y="1498064"/>
                  <a:pt x="1327753" y="1523132"/>
                  <a:pt x="1358676" y="1523132"/>
                </a:cubicBezTo>
                <a:lnTo>
                  <a:pt x="1582634" y="1523132"/>
                </a:lnTo>
                <a:cubicBezTo>
                  <a:pt x="1613557" y="1523132"/>
                  <a:pt x="1638625" y="1498064"/>
                  <a:pt x="1638625" y="1467141"/>
                </a:cubicBezTo>
                <a:lnTo>
                  <a:pt x="1638625" y="1243183"/>
                </a:lnTo>
                <a:cubicBezTo>
                  <a:pt x="1638625" y="1212260"/>
                  <a:pt x="1613557" y="1187192"/>
                  <a:pt x="1582634" y="1187192"/>
                </a:cubicBezTo>
                <a:close/>
                <a:moveTo>
                  <a:pt x="837062" y="1187192"/>
                </a:moveTo>
                <a:cubicBezTo>
                  <a:pt x="806139" y="1187192"/>
                  <a:pt x="781071" y="1212260"/>
                  <a:pt x="781071" y="1243183"/>
                </a:cubicBezTo>
                <a:lnTo>
                  <a:pt x="781071" y="1467141"/>
                </a:lnTo>
                <a:cubicBezTo>
                  <a:pt x="781071" y="1498064"/>
                  <a:pt x="806139" y="1523132"/>
                  <a:pt x="837062" y="1523132"/>
                </a:cubicBezTo>
                <a:lnTo>
                  <a:pt x="1061020" y="1523132"/>
                </a:lnTo>
                <a:cubicBezTo>
                  <a:pt x="1091943" y="1523132"/>
                  <a:pt x="1117011" y="1498064"/>
                  <a:pt x="1117011" y="1467141"/>
                </a:cubicBezTo>
                <a:lnTo>
                  <a:pt x="1117011" y="1243183"/>
                </a:lnTo>
                <a:cubicBezTo>
                  <a:pt x="1117011" y="1212260"/>
                  <a:pt x="1091943" y="1187192"/>
                  <a:pt x="1061020" y="1187192"/>
                </a:cubicBezTo>
                <a:close/>
                <a:moveTo>
                  <a:pt x="315448" y="1187192"/>
                </a:moveTo>
                <a:cubicBezTo>
                  <a:pt x="284525" y="1187192"/>
                  <a:pt x="259457" y="1212260"/>
                  <a:pt x="259457" y="1243183"/>
                </a:cubicBezTo>
                <a:lnTo>
                  <a:pt x="259457" y="1467141"/>
                </a:lnTo>
                <a:cubicBezTo>
                  <a:pt x="259457" y="1498064"/>
                  <a:pt x="284525" y="1523132"/>
                  <a:pt x="315448" y="1523132"/>
                </a:cubicBezTo>
                <a:lnTo>
                  <a:pt x="539406" y="1523132"/>
                </a:lnTo>
                <a:cubicBezTo>
                  <a:pt x="570329" y="1523132"/>
                  <a:pt x="595397" y="1498064"/>
                  <a:pt x="595397" y="1467141"/>
                </a:cubicBezTo>
                <a:lnTo>
                  <a:pt x="595397" y="1243183"/>
                </a:lnTo>
                <a:cubicBezTo>
                  <a:pt x="595397" y="1212260"/>
                  <a:pt x="570329" y="1187192"/>
                  <a:pt x="539406" y="1187192"/>
                </a:cubicBezTo>
                <a:close/>
                <a:moveTo>
                  <a:pt x="348041" y="163575"/>
                </a:moveTo>
                <a:cubicBezTo>
                  <a:pt x="275130" y="163575"/>
                  <a:pt x="216024" y="222681"/>
                  <a:pt x="216024" y="295592"/>
                </a:cubicBezTo>
                <a:lnTo>
                  <a:pt x="216024" y="823646"/>
                </a:lnTo>
                <a:cubicBezTo>
                  <a:pt x="216024" y="896557"/>
                  <a:pt x="275130" y="955663"/>
                  <a:pt x="348041" y="955663"/>
                </a:cubicBezTo>
                <a:lnTo>
                  <a:pt x="2100231" y="955663"/>
                </a:lnTo>
                <a:cubicBezTo>
                  <a:pt x="2173142" y="955663"/>
                  <a:pt x="2232248" y="896557"/>
                  <a:pt x="2232248" y="823646"/>
                </a:cubicBezTo>
                <a:lnTo>
                  <a:pt x="2232248" y="295592"/>
                </a:lnTo>
                <a:cubicBezTo>
                  <a:pt x="2232248" y="222681"/>
                  <a:pt x="2173142" y="163575"/>
                  <a:pt x="2100231" y="163575"/>
                </a:cubicBezTo>
                <a:close/>
                <a:moveTo>
                  <a:pt x="265172" y="0"/>
                </a:moveTo>
                <a:lnTo>
                  <a:pt x="2183100" y="0"/>
                </a:lnTo>
                <a:cubicBezTo>
                  <a:pt x="2329550" y="0"/>
                  <a:pt x="2448272" y="118722"/>
                  <a:pt x="2448272" y="265172"/>
                </a:cubicBezTo>
                <a:lnTo>
                  <a:pt x="2448272" y="2974828"/>
                </a:lnTo>
                <a:cubicBezTo>
                  <a:pt x="2448272" y="3121278"/>
                  <a:pt x="2329550" y="3240000"/>
                  <a:pt x="2183100" y="3240000"/>
                </a:cubicBezTo>
                <a:lnTo>
                  <a:pt x="265172" y="3240000"/>
                </a:lnTo>
                <a:cubicBezTo>
                  <a:pt x="118722" y="3240000"/>
                  <a:pt x="0" y="3121278"/>
                  <a:pt x="0" y="2974828"/>
                </a:cubicBezTo>
                <a:lnTo>
                  <a:pt x="0" y="265172"/>
                </a:lnTo>
                <a:cubicBezTo>
                  <a:pt x="0" y="118722"/>
                  <a:pt x="118722" y="0"/>
                  <a:pt x="265172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ko-KR" altLang="en-US"/>
          </a:p>
        </p:txBody>
      </p:sp>
      <p:sp>
        <p:nvSpPr>
          <p:cNvPr id="15" name="Rounded Rectangle 6">
            <a:extLst>
              <a:ext uri="{FF2B5EF4-FFF2-40B4-BE49-F238E27FC236}">
                <a16:creationId xmlns:a16="http://schemas.microsoft.com/office/drawing/2014/main" id="{F472023F-E3D4-465A-B815-BFDCE204CDB9}"/>
              </a:ext>
            </a:extLst>
          </p:cNvPr>
          <p:cNvSpPr/>
          <p:nvPr/>
        </p:nvSpPr>
        <p:spPr>
          <a:xfrm>
            <a:off x="2004162" y="2014129"/>
            <a:ext cx="413723" cy="420627"/>
          </a:xfrm>
          <a:custGeom>
            <a:avLst/>
            <a:gdLst/>
            <a:ahLst/>
            <a:cxnLst/>
            <a:rect l="l" t="t" r="r" b="b"/>
            <a:pathLst>
              <a:path w="3186824" h="3060919">
                <a:moveTo>
                  <a:pt x="1045874" y="2696689"/>
                </a:moveTo>
                <a:lnTo>
                  <a:pt x="2125874" y="2696689"/>
                </a:lnTo>
                <a:lnTo>
                  <a:pt x="2125874" y="2804689"/>
                </a:lnTo>
                <a:lnTo>
                  <a:pt x="1045874" y="2804689"/>
                </a:lnTo>
                <a:close/>
                <a:moveTo>
                  <a:pt x="1045874" y="2410468"/>
                </a:moveTo>
                <a:lnTo>
                  <a:pt x="2125874" y="2410468"/>
                </a:lnTo>
                <a:lnTo>
                  <a:pt x="2125874" y="2518468"/>
                </a:lnTo>
                <a:lnTo>
                  <a:pt x="1045874" y="2518468"/>
                </a:lnTo>
                <a:close/>
                <a:moveTo>
                  <a:pt x="1045874" y="2124247"/>
                </a:moveTo>
                <a:lnTo>
                  <a:pt x="2125874" y="2124247"/>
                </a:lnTo>
                <a:lnTo>
                  <a:pt x="2125874" y="2232247"/>
                </a:lnTo>
                <a:lnTo>
                  <a:pt x="1045874" y="2232247"/>
                </a:lnTo>
                <a:close/>
                <a:moveTo>
                  <a:pt x="902547" y="1956791"/>
                </a:moveTo>
                <a:lnTo>
                  <a:pt x="902547" y="2109191"/>
                </a:lnTo>
                <a:lnTo>
                  <a:pt x="902547" y="2185391"/>
                </a:lnTo>
                <a:lnTo>
                  <a:pt x="902547" y="2376263"/>
                </a:lnTo>
                <a:lnTo>
                  <a:pt x="902547" y="2973921"/>
                </a:lnTo>
                <a:lnTo>
                  <a:pt x="2284277" y="2973921"/>
                </a:lnTo>
                <a:lnTo>
                  <a:pt x="2284277" y="2376263"/>
                </a:lnTo>
                <a:lnTo>
                  <a:pt x="2284277" y="2185391"/>
                </a:lnTo>
                <a:lnTo>
                  <a:pt x="2284277" y="2109191"/>
                </a:lnTo>
                <a:lnTo>
                  <a:pt x="2284277" y="1956791"/>
                </a:lnTo>
                <a:close/>
                <a:moveTo>
                  <a:pt x="469172" y="1728191"/>
                </a:moveTo>
                <a:lnTo>
                  <a:pt x="469172" y="2185391"/>
                </a:lnTo>
                <a:lnTo>
                  <a:pt x="767127" y="2185391"/>
                </a:lnTo>
                <a:lnTo>
                  <a:pt x="767127" y="2109191"/>
                </a:lnTo>
                <a:lnTo>
                  <a:pt x="545372" y="2109191"/>
                </a:lnTo>
                <a:lnTo>
                  <a:pt x="545372" y="1804391"/>
                </a:lnTo>
                <a:lnTo>
                  <a:pt x="2641452" y="1804391"/>
                </a:lnTo>
                <a:lnTo>
                  <a:pt x="2641452" y="2109191"/>
                </a:lnTo>
                <a:lnTo>
                  <a:pt x="2419697" y="2109191"/>
                </a:lnTo>
                <a:lnTo>
                  <a:pt x="2419697" y="2185391"/>
                </a:lnTo>
                <a:lnTo>
                  <a:pt x="2717652" y="2185391"/>
                </a:lnTo>
                <a:lnTo>
                  <a:pt x="2717652" y="1728191"/>
                </a:lnTo>
                <a:close/>
                <a:moveTo>
                  <a:pt x="2819005" y="1350909"/>
                </a:moveTo>
                <a:cubicBezTo>
                  <a:pt x="2769294" y="1350909"/>
                  <a:pt x="2728995" y="1391208"/>
                  <a:pt x="2728995" y="1440919"/>
                </a:cubicBezTo>
                <a:cubicBezTo>
                  <a:pt x="2728995" y="1490630"/>
                  <a:pt x="2769294" y="1530929"/>
                  <a:pt x="2819005" y="1530929"/>
                </a:cubicBezTo>
                <a:cubicBezTo>
                  <a:pt x="2868716" y="1530929"/>
                  <a:pt x="2909015" y="1490630"/>
                  <a:pt x="2909015" y="1440919"/>
                </a:cubicBezTo>
                <a:cubicBezTo>
                  <a:pt x="2909015" y="1391208"/>
                  <a:pt x="2868716" y="1350909"/>
                  <a:pt x="2819005" y="1350909"/>
                </a:cubicBezTo>
                <a:close/>
                <a:moveTo>
                  <a:pt x="2509707" y="1350909"/>
                </a:moveTo>
                <a:cubicBezTo>
                  <a:pt x="2459996" y="1350909"/>
                  <a:pt x="2419697" y="1391208"/>
                  <a:pt x="2419697" y="1440919"/>
                </a:cubicBezTo>
                <a:cubicBezTo>
                  <a:pt x="2419697" y="1490630"/>
                  <a:pt x="2459996" y="1530929"/>
                  <a:pt x="2509707" y="1530929"/>
                </a:cubicBezTo>
                <a:cubicBezTo>
                  <a:pt x="2559418" y="1530929"/>
                  <a:pt x="2599717" y="1490630"/>
                  <a:pt x="2599717" y="1440919"/>
                </a:cubicBezTo>
                <a:cubicBezTo>
                  <a:pt x="2599717" y="1391208"/>
                  <a:pt x="2559418" y="1350909"/>
                  <a:pt x="2509707" y="1350909"/>
                </a:cubicBezTo>
                <a:close/>
                <a:moveTo>
                  <a:pt x="195993" y="1200328"/>
                </a:moveTo>
                <a:lnTo>
                  <a:pt x="2990831" y="1200328"/>
                </a:lnTo>
                <a:cubicBezTo>
                  <a:pt x="3099075" y="1200328"/>
                  <a:pt x="3186824" y="1288077"/>
                  <a:pt x="3186824" y="1396321"/>
                </a:cubicBezTo>
                <a:lnTo>
                  <a:pt x="3186824" y="2180270"/>
                </a:lnTo>
                <a:cubicBezTo>
                  <a:pt x="3186824" y="2288514"/>
                  <a:pt x="3099075" y="2376263"/>
                  <a:pt x="2990831" y="2376263"/>
                </a:cubicBezTo>
                <a:lnTo>
                  <a:pt x="2419697" y="2376263"/>
                </a:lnTo>
                <a:lnTo>
                  <a:pt x="2419697" y="3060919"/>
                </a:lnTo>
                <a:lnTo>
                  <a:pt x="767127" y="3060919"/>
                </a:lnTo>
                <a:lnTo>
                  <a:pt x="767127" y="2376263"/>
                </a:lnTo>
                <a:lnTo>
                  <a:pt x="195993" y="2376263"/>
                </a:lnTo>
                <a:cubicBezTo>
                  <a:pt x="87749" y="2376263"/>
                  <a:pt x="0" y="2288514"/>
                  <a:pt x="0" y="2180270"/>
                </a:cubicBezTo>
                <a:lnTo>
                  <a:pt x="0" y="1396321"/>
                </a:lnTo>
                <a:cubicBezTo>
                  <a:pt x="0" y="1288077"/>
                  <a:pt x="87749" y="1200328"/>
                  <a:pt x="195993" y="1200328"/>
                </a:cubicBezTo>
                <a:close/>
                <a:moveTo>
                  <a:pt x="767127" y="0"/>
                </a:moveTo>
                <a:lnTo>
                  <a:pt x="2419697" y="0"/>
                </a:lnTo>
                <a:lnTo>
                  <a:pt x="2419697" y="190589"/>
                </a:lnTo>
                <a:lnTo>
                  <a:pt x="2565249" y="190589"/>
                </a:lnTo>
                <a:cubicBezTo>
                  <a:pt x="2649419" y="190589"/>
                  <a:pt x="2717652" y="258822"/>
                  <a:pt x="2717652" y="342992"/>
                </a:cubicBezTo>
                <a:lnTo>
                  <a:pt x="2717652" y="1104989"/>
                </a:lnTo>
                <a:lnTo>
                  <a:pt x="2284277" y="1104989"/>
                </a:lnTo>
                <a:lnTo>
                  <a:pt x="2284277" y="1104128"/>
                </a:lnTo>
                <a:lnTo>
                  <a:pt x="2284277" y="190589"/>
                </a:lnTo>
                <a:lnTo>
                  <a:pt x="2284277" y="96523"/>
                </a:lnTo>
                <a:lnTo>
                  <a:pt x="902547" y="96523"/>
                </a:lnTo>
                <a:lnTo>
                  <a:pt x="902547" y="190589"/>
                </a:lnTo>
                <a:lnTo>
                  <a:pt x="902547" y="1104128"/>
                </a:lnTo>
                <a:lnTo>
                  <a:pt x="902547" y="1104989"/>
                </a:lnTo>
                <a:lnTo>
                  <a:pt x="469172" y="1104989"/>
                </a:lnTo>
                <a:lnTo>
                  <a:pt x="469172" y="342992"/>
                </a:lnTo>
                <a:cubicBezTo>
                  <a:pt x="469172" y="258822"/>
                  <a:pt x="537405" y="190589"/>
                  <a:pt x="621575" y="190589"/>
                </a:cubicBezTo>
                <a:lnTo>
                  <a:pt x="767127" y="190589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ko-KR" altLang="en-US"/>
          </a:p>
        </p:txBody>
      </p:sp>
      <p:sp>
        <p:nvSpPr>
          <p:cNvPr id="16" name="Rectangle 9">
            <a:extLst>
              <a:ext uri="{FF2B5EF4-FFF2-40B4-BE49-F238E27FC236}">
                <a16:creationId xmlns:a16="http://schemas.microsoft.com/office/drawing/2014/main" id="{A2B10AE2-F88D-4D4D-B2C2-9BA79FDCE0FF}"/>
              </a:ext>
            </a:extLst>
          </p:cNvPr>
          <p:cNvSpPr/>
          <p:nvPr/>
        </p:nvSpPr>
        <p:spPr>
          <a:xfrm>
            <a:off x="9773303" y="2021200"/>
            <a:ext cx="414537" cy="388044"/>
          </a:xfrm>
          <a:custGeom>
            <a:avLst/>
            <a:gdLst>
              <a:gd name="connsiteX0" fmla="*/ 833935 w 3239999"/>
              <a:gd name="connsiteY0" fmla="*/ 22 h 3032924"/>
              <a:gd name="connsiteX1" fmla="*/ 1576606 w 3239999"/>
              <a:gd name="connsiteY1" fmla="*/ 402054 h 3032924"/>
              <a:gd name="connsiteX2" fmla="*/ 1576606 w 3239999"/>
              <a:gd name="connsiteY2" fmla="*/ 430441 h 3032924"/>
              <a:gd name="connsiteX3" fmla="*/ 1576606 w 3239999"/>
              <a:gd name="connsiteY3" fmla="*/ 526981 h 3032924"/>
              <a:gd name="connsiteX4" fmla="*/ 1576606 w 3239999"/>
              <a:gd name="connsiteY4" fmla="*/ 2765302 h 3032924"/>
              <a:gd name="connsiteX5" fmla="*/ 378630 w 3239999"/>
              <a:gd name="connsiteY5" fmla="*/ 2472117 h 3032924"/>
              <a:gd name="connsiteX6" fmla="*/ 384918 w 3239999"/>
              <a:gd name="connsiteY6" fmla="*/ 526981 h 3032924"/>
              <a:gd name="connsiteX7" fmla="*/ 239143 w 3239999"/>
              <a:gd name="connsiteY7" fmla="*/ 526981 h 3032924"/>
              <a:gd name="connsiteX8" fmla="*/ 239143 w 3239999"/>
              <a:gd name="connsiteY8" fmla="*/ 2776423 h 3032924"/>
              <a:gd name="connsiteX9" fmla="*/ 1576606 w 3239999"/>
              <a:gd name="connsiteY9" fmla="*/ 2776423 h 3032924"/>
              <a:gd name="connsiteX10" fmla="*/ 1576606 w 3239999"/>
              <a:gd name="connsiteY10" fmla="*/ 2778202 h 3032924"/>
              <a:gd name="connsiteX11" fmla="*/ 1663394 w 3239999"/>
              <a:gd name="connsiteY11" fmla="*/ 2778202 h 3032924"/>
              <a:gd name="connsiteX12" fmla="*/ 1663394 w 3239999"/>
              <a:gd name="connsiteY12" fmla="*/ 2776423 h 3032924"/>
              <a:gd name="connsiteX13" fmla="*/ 3000856 w 3239999"/>
              <a:gd name="connsiteY13" fmla="*/ 2776423 h 3032924"/>
              <a:gd name="connsiteX14" fmla="*/ 3000856 w 3239999"/>
              <a:gd name="connsiteY14" fmla="*/ 526981 h 3032924"/>
              <a:gd name="connsiteX15" fmla="*/ 2855082 w 3239999"/>
              <a:gd name="connsiteY15" fmla="*/ 526981 h 3032924"/>
              <a:gd name="connsiteX16" fmla="*/ 2861369 w 3239999"/>
              <a:gd name="connsiteY16" fmla="*/ 2472117 h 3032924"/>
              <a:gd name="connsiteX17" fmla="*/ 1663394 w 3239999"/>
              <a:gd name="connsiteY17" fmla="*/ 2765302 h 3032924"/>
              <a:gd name="connsiteX18" fmla="*/ 1663394 w 3239999"/>
              <a:gd name="connsiteY18" fmla="*/ 526981 h 3032924"/>
              <a:gd name="connsiteX19" fmla="*/ 1663394 w 3239999"/>
              <a:gd name="connsiteY19" fmla="*/ 430441 h 3032924"/>
              <a:gd name="connsiteX20" fmla="*/ 1663394 w 3239999"/>
              <a:gd name="connsiteY20" fmla="*/ 402054 h 3032924"/>
              <a:gd name="connsiteX21" fmla="*/ 2406065 w 3239999"/>
              <a:gd name="connsiteY21" fmla="*/ 22 h 3032924"/>
              <a:gd name="connsiteX22" fmla="*/ 2853673 w 3239999"/>
              <a:gd name="connsiteY22" fmla="*/ 91100 h 3032924"/>
              <a:gd name="connsiteX23" fmla="*/ 2854770 w 3239999"/>
              <a:gd name="connsiteY23" fmla="*/ 430441 h 3032924"/>
              <a:gd name="connsiteX24" fmla="*/ 3120669 w 3239999"/>
              <a:gd name="connsiteY24" fmla="*/ 428517 h 3032924"/>
              <a:gd name="connsiteX25" fmla="*/ 3120669 w 3239999"/>
              <a:gd name="connsiteY25" fmla="*/ 738345 h 3032924"/>
              <a:gd name="connsiteX26" fmla="*/ 3239999 w 3239999"/>
              <a:gd name="connsiteY26" fmla="*/ 738345 h 3032924"/>
              <a:gd name="connsiteX27" fmla="*/ 3239999 w 3239999"/>
              <a:gd name="connsiteY27" fmla="*/ 3032924 h 3032924"/>
              <a:gd name="connsiteX28" fmla="*/ 0 w 3239999"/>
              <a:gd name="connsiteY28" fmla="*/ 3032924 h 3032924"/>
              <a:gd name="connsiteX29" fmla="*/ 0 w 3239999"/>
              <a:gd name="connsiteY29" fmla="*/ 738345 h 3032924"/>
              <a:gd name="connsiteX30" fmla="*/ 102477 w 3239999"/>
              <a:gd name="connsiteY30" fmla="*/ 738345 h 3032924"/>
              <a:gd name="connsiteX31" fmla="*/ 102477 w 3239999"/>
              <a:gd name="connsiteY31" fmla="*/ 428517 h 3032924"/>
              <a:gd name="connsiteX32" fmla="*/ 385229 w 3239999"/>
              <a:gd name="connsiteY32" fmla="*/ 430441 h 3032924"/>
              <a:gd name="connsiteX33" fmla="*/ 386326 w 3239999"/>
              <a:gd name="connsiteY33" fmla="*/ 91100 h 3032924"/>
              <a:gd name="connsiteX34" fmla="*/ 833935 w 3239999"/>
              <a:gd name="connsiteY34" fmla="*/ 22 h 3032924"/>
              <a:gd name="connsiteX0" fmla="*/ 833935 w 3239999"/>
              <a:gd name="connsiteY0" fmla="*/ 22 h 3032924"/>
              <a:gd name="connsiteX1" fmla="*/ 1576606 w 3239999"/>
              <a:gd name="connsiteY1" fmla="*/ 402054 h 3032924"/>
              <a:gd name="connsiteX2" fmla="*/ 1576606 w 3239999"/>
              <a:gd name="connsiteY2" fmla="*/ 430441 h 3032924"/>
              <a:gd name="connsiteX3" fmla="*/ 1576606 w 3239999"/>
              <a:gd name="connsiteY3" fmla="*/ 526981 h 3032924"/>
              <a:gd name="connsiteX4" fmla="*/ 1576606 w 3239999"/>
              <a:gd name="connsiteY4" fmla="*/ 2765302 h 3032924"/>
              <a:gd name="connsiteX5" fmla="*/ 378630 w 3239999"/>
              <a:gd name="connsiteY5" fmla="*/ 2472117 h 3032924"/>
              <a:gd name="connsiteX6" fmla="*/ 384918 w 3239999"/>
              <a:gd name="connsiteY6" fmla="*/ 526981 h 3032924"/>
              <a:gd name="connsiteX7" fmla="*/ 239143 w 3239999"/>
              <a:gd name="connsiteY7" fmla="*/ 526981 h 3032924"/>
              <a:gd name="connsiteX8" fmla="*/ 239143 w 3239999"/>
              <a:gd name="connsiteY8" fmla="*/ 2776423 h 3032924"/>
              <a:gd name="connsiteX9" fmla="*/ 1576606 w 3239999"/>
              <a:gd name="connsiteY9" fmla="*/ 2776423 h 3032924"/>
              <a:gd name="connsiteX10" fmla="*/ 1576606 w 3239999"/>
              <a:gd name="connsiteY10" fmla="*/ 2778202 h 3032924"/>
              <a:gd name="connsiteX11" fmla="*/ 1663394 w 3239999"/>
              <a:gd name="connsiteY11" fmla="*/ 2778202 h 3032924"/>
              <a:gd name="connsiteX12" fmla="*/ 1663394 w 3239999"/>
              <a:gd name="connsiteY12" fmla="*/ 2776423 h 3032924"/>
              <a:gd name="connsiteX13" fmla="*/ 3000856 w 3239999"/>
              <a:gd name="connsiteY13" fmla="*/ 2776423 h 3032924"/>
              <a:gd name="connsiteX14" fmla="*/ 3000856 w 3239999"/>
              <a:gd name="connsiteY14" fmla="*/ 526981 h 3032924"/>
              <a:gd name="connsiteX15" fmla="*/ 2855082 w 3239999"/>
              <a:gd name="connsiteY15" fmla="*/ 526981 h 3032924"/>
              <a:gd name="connsiteX16" fmla="*/ 2861369 w 3239999"/>
              <a:gd name="connsiteY16" fmla="*/ 2472117 h 3032924"/>
              <a:gd name="connsiteX17" fmla="*/ 1663394 w 3239999"/>
              <a:gd name="connsiteY17" fmla="*/ 2765302 h 3032924"/>
              <a:gd name="connsiteX18" fmla="*/ 1663394 w 3239999"/>
              <a:gd name="connsiteY18" fmla="*/ 526981 h 3032924"/>
              <a:gd name="connsiteX19" fmla="*/ 1663394 w 3239999"/>
              <a:gd name="connsiteY19" fmla="*/ 430441 h 3032924"/>
              <a:gd name="connsiteX20" fmla="*/ 1663394 w 3239999"/>
              <a:gd name="connsiteY20" fmla="*/ 402054 h 3032924"/>
              <a:gd name="connsiteX21" fmla="*/ 2406065 w 3239999"/>
              <a:gd name="connsiteY21" fmla="*/ 22 h 3032924"/>
              <a:gd name="connsiteX22" fmla="*/ 2853673 w 3239999"/>
              <a:gd name="connsiteY22" fmla="*/ 91100 h 3032924"/>
              <a:gd name="connsiteX23" fmla="*/ 2854770 w 3239999"/>
              <a:gd name="connsiteY23" fmla="*/ 430441 h 3032924"/>
              <a:gd name="connsiteX24" fmla="*/ 3120669 w 3239999"/>
              <a:gd name="connsiteY24" fmla="*/ 428517 h 3032924"/>
              <a:gd name="connsiteX25" fmla="*/ 3120669 w 3239999"/>
              <a:gd name="connsiteY25" fmla="*/ 738345 h 3032924"/>
              <a:gd name="connsiteX26" fmla="*/ 3239999 w 3239999"/>
              <a:gd name="connsiteY26" fmla="*/ 738345 h 3032924"/>
              <a:gd name="connsiteX27" fmla="*/ 3239999 w 3239999"/>
              <a:gd name="connsiteY27" fmla="*/ 3032924 h 3032924"/>
              <a:gd name="connsiteX28" fmla="*/ 0 w 3239999"/>
              <a:gd name="connsiteY28" fmla="*/ 3032924 h 3032924"/>
              <a:gd name="connsiteX29" fmla="*/ 0 w 3239999"/>
              <a:gd name="connsiteY29" fmla="*/ 738345 h 3032924"/>
              <a:gd name="connsiteX30" fmla="*/ 102477 w 3239999"/>
              <a:gd name="connsiteY30" fmla="*/ 738345 h 3032924"/>
              <a:gd name="connsiteX31" fmla="*/ 102477 w 3239999"/>
              <a:gd name="connsiteY31" fmla="*/ 428517 h 3032924"/>
              <a:gd name="connsiteX32" fmla="*/ 385229 w 3239999"/>
              <a:gd name="connsiteY32" fmla="*/ 430441 h 3032924"/>
              <a:gd name="connsiteX33" fmla="*/ 386326 w 3239999"/>
              <a:gd name="connsiteY33" fmla="*/ 91100 h 3032924"/>
              <a:gd name="connsiteX34" fmla="*/ 833935 w 3239999"/>
              <a:gd name="connsiteY34" fmla="*/ 22 h 3032924"/>
              <a:gd name="connsiteX0" fmla="*/ 833935 w 3239999"/>
              <a:gd name="connsiteY0" fmla="*/ 22 h 3032924"/>
              <a:gd name="connsiteX1" fmla="*/ 1576606 w 3239999"/>
              <a:gd name="connsiteY1" fmla="*/ 402054 h 3032924"/>
              <a:gd name="connsiteX2" fmla="*/ 1576606 w 3239999"/>
              <a:gd name="connsiteY2" fmla="*/ 430441 h 3032924"/>
              <a:gd name="connsiteX3" fmla="*/ 1576606 w 3239999"/>
              <a:gd name="connsiteY3" fmla="*/ 526981 h 3032924"/>
              <a:gd name="connsiteX4" fmla="*/ 1576606 w 3239999"/>
              <a:gd name="connsiteY4" fmla="*/ 2765302 h 3032924"/>
              <a:gd name="connsiteX5" fmla="*/ 378630 w 3239999"/>
              <a:gd name="connsiteY5" fmla="*/ 2472117 h 3032924"/>
              <a:gd name="connsiteX6" fmla="*/ 384918 w 3239999"/>
              <a:gd name="connsiteY6" fmla="*/ 526981 h 3032924"/>
              <a:gd name="connsiteX7" fmla="*/ 239143 w 3239999"/>
              <a:gd name="connsiteY7" fmla="*/ 526981 h 3032924"/>
              <a:gd name="connsiteX8" fmla="*/ 239143 w 3239999"/>
              <a:gd name="connsiteY8" fmla="*/ 2776423 h 3032924"/>
              <a:gd name="connsiteX9" fmla="*/ 1576606 w 3239999"/>
              <a:gd name="connsiteY9" fmla="*/ 2776423 h 3032924"/>
              <a:gd name="connsiteX10" fmla="*/ 1576606 w 3239999"/>
              <a:gd name="connsiteY10" fmla="*/ 2778202 h 3032924"/>
              <a:gd name="connsiteX11" fmla="*/ 1663394 w 3239999"/>
              <a:gd name="connsiteY11" fmla="*/ 2778202 h 3032924"/>
              <a:gd name="connsiteX12" fmla="*/ 1663394 w 3239999"/>
              <a:gd name="connsiteY12" fmla="*/ 2776423 h 3032924"/>
              <a:gd name="connsiteX13" fmla="*/ 3000856 w 3239999"/>
              <a:gd name="connsiteY13" fmla="*/ 2776423 h 3032924"/>
              <a:gd name="connsiteX14" fmla="*/ 3000856 w 3239999"/>
              <a:gd name="connsiteY14" fmla="*/ 526981 h 3032924"/>
              <a:gd name="connsiteX15" fmla="*/ 2855082 w 3239999"/>
              <a:gd name="connsiteY15" fmla="*/ 526981 h 3032924"/>
              <a:gd name="connsiteX16" fmla="*/ 2861369 w 3239999"/>
              <a:gd name="connsiteY16" fmla="*/ 2472117 h 3032924"/>
              <a:gd name="connsiteX17" fmla="*/ 1663394 w 3239999"/>
              <a:gd name="connsiteY17" fmla="*/ 2765302 h 3032924"/>
              <a:gd name="connsiteX18" fmla="*/ 1663394 w 3239999"/>
              <a:gd name="connsiteY18" fmla="*/ 526981 h 3032924"/>
              <a:gd name="connsiteX19" fmla="*/ 1663394 w 3239999"/>
              <a:gd name="connsiteY19" fmla="*/ 430441 h 3032924"/>
              <a:gd name="connsiteX20" fmla="*/ 1663394 w 3239999"/>
              <a:gd name="connsiteY20" fmla="*/ 402054 h 3032924"/>
              <a:gd name="connsiteX21" fmla="*/ 2406065 w 3239999"/>
              <a:gd name="connsiteY21" fmla="*/ 22 h 3032924"/>
              <a:gd name="connsiteX22" fmla="*/ 2853673 w 3239999"/>
              <a:gd name="connsiteY22" fmla="*/ 91100 h 3032924"/>
              <a:gd name="connsiteX23" fmla="*/ 2854770 w 3239999"/>
              <a:gd name="connsiteY23" fmla="*/ 430441 h 3032924"/>
              <a:gd name="connsiteX24" fmla="*/ 3120669 w 3239999"/>
              <a:gd name="connsiteY24" fmla="*/ 428517 h 3032924"/>
              <a:gd name="connsiteX25" fmla="*/ 3120669 w 3239999"/>
              <a:gd name="connsiteY25" fmla="*/ 738345 h 3032924"/>
              <a:gd name="connsiteX26" fmla="*/ 3239999 w 3239999"/>
              <a:gd name="connsiteY26" fmla="*/ 738345 h 3032924"/>
              <a:gd name="connsiteX27" fmla="*/ 3239999 w 3239999"/>
              <a:gd name="connsiteY27" fmla="*/ 3032924 h 3032924"/>
              <a:gd name="connsiteX28" fmla="*/ 0 w 3239999"/>
              <a:gd name="connsiteY28" fmla="*/ 3032924 h 3032924"/>
              <a:gd name="connsiteX29" fmla="*/ 0 w 3239999"/>
              <a:gd name="connsiteY29" fmla="*/ 738345 h 3032924"/>
              <a:gd name="connsiteX30" fmla="*/ 102477 w 3239999"/>
              <a:gd name="connsiteY30" fmla="*/ 738345 h 3032924"/>
              <a:gd name="connsiteX31" fmla="*/ 102477 w 3239999"/>
              <a:gd name="connsiteY31" fmla="*/ 428517 h 3032924"/>
              <a:gd name="connsiteX32" fmla="*/ 385229 w 3239999"/>
              <a:gd name="connsiteY32" fmla="*/ 430441 h 3032924"/>
              <a:gd name="connsiteX33" fmla="*/ 386326 w 3239999"/>
              <a:gd name="connsiteY33" fmla="*/ 91100 h 3032924"/>
              <a:gd name="connsiteX34" fmla="*/ 833935 w 3239999"/>
              <a:gd name="connsiteY34" fmla="*/ 2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34" fmla="*/ 1668046 w 3239999"/>
              <a:gd name="connsiteY34" fmla="*/ 2869642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39143 w 3239999"/>
              <a:gd name="connsiteY32" fmla="*/ 2776423 h 3032924"/>
              <a:gd name="connsiteX33" fmla="*/ 1576606 w 3239999"/>
              <a:gd name="connsiteY33" fmla="*/ 2776423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3000856 w 3239999"/>
              <a:gd name="connsiteY3" fmla="*/ 2776423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29618 w 3239999"/>
              <a:gd name="connsiteY32" fmla="*/ 2690698 h 3032924"/>
              <a:gd name="connsiteX33" fmla="*/ 1576606 w 3239999"/>
              <a:gd name="connsiteY33" fmla="*/ 2776423 h 3032924"/>
              <a:gd name="connsiteX0" fmla="*/ 1576606 w 3239999"/>
              <a:gd name="connsiteY0" fmla="*/ 2778202 h 3032924"/>
              <a:gd name="connsiteX1" fmla="*/ 1663394 w 3239999"/>
              <a:gd name="connsiteY1" fmla="*/ 2778202 h 3032924"/>
              <a:gd name="connsiteX2" fmla="*/ 1663394 w 3239999"/>
              <a:gd name="connsiteY2" fmla="*/ 2776423 h 3032924"/>
              <a:gd name="connsiteX3" fmla="*/ 2991331 w 3239999"/>
              <a:gd name="connsiteY3" fmla="*/ 2709748 h 3032924"/>
              <a:gd name="connsiteX4" fmla="*/ 3000856 w 3239999"/>
              <a:gd name="connsiteY4" fmla="*/ 526981 h 3032924"/>
              <a:gd name="connsiteX5" fmla="*/ 2855082 w 3239999"/>
              <a:gd name="connsiteY5" fmla="*/ 526981 h 3032924"/>
              <a:gd name="connsiteX6" fmla="*/ 2861369 w 3239999"/>
              <a:gd name="connsiteY6" fmla="*/ 2472117 h 3032924"/>
              <a:gd name="connsiteX7" fmla="*/ 1663394 w 3239999"/>
              <a:gd name="connsiteY7" fmla="*/ 2765302 h 3032924"/>
              <a:gd name="connsiteX8" fmla="*/ 1663394 w 3239999"/>
              <a:gd name="connsiteY8" fmla="*/ 526981 h 3032924"/>
              <a:gd name="connsiteX9" fmla="*/ 1663394 w 3239999"/>
              <a:gd name="connsiteY9" fmla="*/ 430441 h 3032924"/>
              <a:gd name="connsiteX10" fmla="*/ 1663394 w 3239999"/>
              <a:gd name="connsiteY10" fmla="*/ 402054 h 3032924"/>
              <a:gd name="connsiteX11" fmla="*/ 2406065 w 3239999"/>
              <a:gd name="connsiteY11" fmla="*/ 22 h 3032924"/>
              <a:gd name="connsiteX12" fmla="*/ 2853673 w 3239999"/>
              <a:gd name="connsiteY12" fmla="*/ 91100 h 3032924"/>
              <a:gd name="connsiteX13" fmla="*/ 2854770 w 3239999"/>
              <a:gd name="connsiteY13" fmla="*/ 430441 h 3032924"/>
              <a:gd name="connsiteX14" fmla="*/ 3120669 w 3239999"/>
              <a:gd name="connsiteY14" fmla="*/ 428517 h 3032924"/>
              <a:gd name="connsiteX15" fmla="*/ 3120669 w 3239999"/>
              <a:gd name="connsiteY15" fmla="*/ 738345 h 3032924"/>
              <a:gd name="connsiteX16" fmla="*/ 3239999 w 3239999"/>
              <a:gd name="connsiteY16" fmla="*/ 738345 h 3032924"/>
              <a:gd name="connsiteX17" fmla="*/ 3239999 w 3239999"/>
              <a:gd name="connsiteY17" fmla="*/ 3032924 h 3032924"/>
              <a:gd name="connsiteX18" fmla="*/ 0 w 3239999"/>
              <a:gd name="connsiteY18" fmla="*/ 3032924 h 3032924"/>
              <a:gd name="connsiteX19" fmla="*/ 0 w 3239999"/>
              <a:gd name="connsiteY19" fmla="*/ 738345 h 3032924"/>
              <a:gd name="connsiteX20" fmla="*/ 102477 w 3239999"/>
              <a:gd name="connsiteY20" fmla="*/ 738345 h 3032924"/>
              <a:gd name="connsiteX21" fmla="*/ 102477 w 3239999"/>
              <a:gd name="connsiteY21" fmla="*/ 428517 h 3032924"/>
              <a:gd name="connsiteX22" fmla="*/ 385229 w 3239999"/>
              <a:gd name="connsiteY22" fmla="*/ 430441 h 3032924"/>
              <a:gd name="connsiteX23" fmla="*/ 386326 w 3239999"/>
              <a:gd name="connsiteY23" fmla="*/ 91100 h 3032924"/>
              <a:gd name="connsiteX24" fmla="*/ 833935 w 3239999"/>
              <a:gd name="connsiteY24" fmla="*/ 22 h 3032924"/>
              <a:gd name="connsiteX25" fmla="*/ 1576606 w 3239999"/>
              <a:gd name="connsiteY25" fmla="*/ 402054 h 3032924"/>
              <a:gd name="connsiteX26" fmla="*/ 1576606 w 3239999"/>
              <a:gd name="connsiteY26" fmla="*/ 430441 h 3032924"/>
              <a:gd name="connsiteX27" fmla="*/ 1576606 w 3239999"/>
              <a:gd name="connsiteY27" fmla="*/ 526981 h 3032924"/>
              <a:gd name="connsiteX28" fmla="*/ 1576606 w 3239999"/>
              <a:gd name="connsiteY28" fmla="*/ 2765302 h 3032924"/>
              <a:gd name="connsiteX29" fmla="*/ 378630 w 3239999"/>
              <a:gd name="connsiteY29" fmla="*/ 2472117 h 3032924"/>
              <a:gd name="connsiteX30" fmla="*/ 384918 w 3239999"/>
              <a:gd name="connsiteY30" fmla="*/ 526981 h 3032924"/>
              <a:gd name="connsiteX31" fmla="*/ 239143 w 3239999"/>
              <a:gd name="connsiteY31" fmla="*/ 526981 h 3032924"/>
              <a:gd name="connsiteX32" fmla="*/ 229618 w 3239999"/>
              <a:gd name="connsiteY32" fmla="*/ 2690698 h 3032924"/>
              <a:gd name="connsiteX33" fmla="*/ 1576606 w 3239999"/>
              <a:gd name="connsiteY33" fmla="*/ 2776423 h 30329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</a:cxnLst>
            <a:rect l="l" t="t" r="r" b="b"/>
            <a:pathLst>
              <a:path w="3239999" h="3032924">
                <a:moveTo>
                  <a:pt x="1576606" y="2778202"/>
                </a:moveTo>
                <a:cubicBezTo>
                  <a:pt x="1576606" y="2778795"/>
                  <a:pt x="1663394" y="2792670"/>
                  <a:pt x="1663394" y="2778202"/>
                </a:cubicBezTo>
                <a:lnTo>
                  <a:pt x="1663394" y="2776423"/>
                </a:lnTo>
                <a:cubicBezTo>
                  <a:pt x="2185083" y="2605634"/>
                  <a:pt x="2444552" y="2500589"/>
                  <a:pt x="2991331" y="2709748"/>
                </a:cubicBezTo>
                <a:lnTo>
                  <a:pt x="3000856" y="526981"/>
                </a:lnTo>
                <a:lnTo>
                  <a:pt x="2855082" y="526981"/>
                </a:lnTo>
                <a:cubicBezTo>
                  <a:pt x="2857178" y="1175360"/>
                  <a:pt x="2859273" y="1823738"/>
                  <a:pt x="2861369" y="2472117"/>
                </a:cubicBezTo>
                <a:cubicBezTo>
                  <a:pt x="2483869" y="2318121"/>
                  <a:pt x="2052449" y="2439541"/>
                  <a:pt x="1663394" y="2765302"/>
                </a:cubicBezTo>
                <a:lnTo>
                  <a:pt x="1663394" y="526981"/>
                </a:lnTo>
                <a:lnTo>
                  <a:pt x="1663394" y="430441"/>
                </a:lnTo>
                <a:lnTo>
                  <a:pt x="1663394" y="402054"/>
                </a:lnTo>
                <a:cubicBezTo>
                  <a:pt x="1896442" y="149589"/>
                  <a:pt x="2115835" y="2106"/>
                  <a:pt x="2406065" y="22"/>
                </a:cubicBezTo>
                <a:cubicBezTo>
                  <a:pt x="2537987" y="-925"/>
                  <a:pt x="2684544" y="28169"/>
                  <a:pt x="2853673" y="91100"/>
                </a:cubicBezTo>
                <a:cubicBezTo>
                  <a:pt x="2854039" y="204214"/>
                  <a:pt x="2854404" y="317327"/>
                  <a:pt x="2854770" y="430441"/>
                </a:cubicBezTo>
                <a:lnTo>
                  <a:pt x="3120669" y="428517"/>
                </a:lnTo>
                <a:lnTo>
                  <a:pt x="3120669" y="738345"/>
                </a:lnTo>
                <a:lnTo>
                  <a:pt x="3239999" y="738345"/>
                </a:lnTo>
                <a:lnTo>
                  <a:pt x="3239999" y="3032924"/>
                </a:lnTo>
                <a:lnTo>
                  <a:pt x="0" y="3032924"/>
                </a:lnTo>
                <a:lnTo>
                  <a:pt x="0" y="738345"/>
                </a:lnTo>
                <a:lnTo>
                  <a:pt x="102477" y="738345"/>
                </a:lnTo>
                <a:lnTo>
                  <a:pt x="102477" y="428517"/>
                </a:lnTo>
                <a:lnTo>
                  <a:pt x="385229" y="430441"/>
                </a:lnTo>
                <a:cubicBezTo>
                  <a:pt x="385595" y="317327"/>
                  <a:pt x="385960" y="204214"/>
                  <a:pt x="386326" y="91100"/>
                </a:cubicBezTo>
                <a:cubicBezTo>
                  <a:pt x="555455" y="28169"/>
                  <a:pt x="702013" y="-925"/>
                  <a:pt x="833935" y="22"/>
                </a:cubicBezTo>
                <a:cubicBezTo>
                  <a:pt x="1124164" y="2106"/>
                  <a:pt x="1343558" y="149589"/>
                  <a:pt x="1576606" y="402054"/>
                </a:cubicBezTo>
                <a:lnTo>
                  <a:pt x="1576606" y="430441"/>
                </a:lnTo>
                <a:lnTo>
                  <a:pt x="1576606" y="526981"/>
                </a:lnTo>
                <a:lnTo>
                  <a:pt x="1576606" y="2765302"/>
                </a:lnTo>
                <a:cubicBezTo>
                  <a:pt x="1187550" y="2439541"/>
                  <a:pt x="756130" y="2318121"/>
                  <a:pt x="378630" y="2472117"/>
                </a:cubicBezTo>
                <a:lnTo>
                  <a:pt x="384918" y="526981"/>
                </a:lnTo>
                <a:lnTo>
                  <a:pt x="239143" y="526981"/>
                </a:lnTo>
                <a:lnTo>
                  <a:pt x="229618" y="2690698"/>
                </a:lnTo>
                <a:cubicBezTo>
                  <a:pt x="773243" y="2466244"/>
                  <a:pt x="1081748" y="2626096"/>
                  <a:pt x="1576606" y="2776423"/>
                </a:cubicBezTo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ko-KR"/>
            </a:defPPr>
            <a:lvl1pPr marL="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ko-KR" alt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EBCB5933-96A4-4270-A5D0-2110B5747E72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78430"/>
            <a:ext cx="499189" cy="479570"/>
          </a:xfrm>
          <a:prstGeom prst="rect">
            <a:avLst/>
          </a:prstGeom>
        </p:spPr>
      </p:pic>
      <p:pic>
        <p:nvPicPr>
          <p:cNvPr id="11" name="Picture 15" descr="compute-electronic-system_athen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17904" y="4901575"/>
            <a:ext cx="1547812" cy="1244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2147341" y="875675"/>
            <a:ext cx="8686800" cy="5026025"/>
          </a:xfrm>
          <a:prstGeom prst="rect">
            <a:avLst/>
          </a:prstGeom>
        </p:spPr>
        <p:txBody>
          <a:bodyPr/>
          <a:lstStyle/>
          <a:p>
            <a:pPr marL="0" indent="0" algn="ctr">
              <a:buNone/>
            </a:pP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Hệ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ử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bị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ử</a:t>
            </a:r>
            <a:endParaRPr lang="en-US" altLang="en-US" sz="3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AutoShape 6"/>
          <p:cNvSpPr>
            <a:spLocks noChangeArrowheads="1"/>
          </p:cNvSpPr>
          <p:nvPr/>
        </p:nvSpPr>
        <p:spPr bwMode="auto">
          <a:xfrm>
            <a:off x="5262016" y="2225050"/>
            <a:ext cx="533400" cy="304800"/>
          </a:xfrm>
          <a:prstGeom prst="rightArrow">
            <a:avLst>
              <a:gd name="adj1" fmla="val 50000"/>
              <a:gd name="adj2" fmla="val 4375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Rectangle 7"/>
          <p:cNvSpPr>
            <a:spLocks noChangeArrowheads="1"/>
          </p:cNvSpPr>
          <p:nvPr/>
        </p:nvSpPr>
        <p:spPr bwMode="auto">
          <a:xfrm>
            <a:off x="3433216" y="1526550"/>
            <a:ext cx="1600200" cy="1905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2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ác </a:t>
            </a:r>
          </a:p>
          <a:p>
            <a:pPr algn="ctr"/>
            <a:r>
              <a:rPr lang="en-US" altLang="en-US" sz="2200" b="1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nh</a:t>
            </a:r>
            <a:r>
              <a:rPr lang="en-US" altLang="en-US" sz="22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b="1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iện</a:t>
            </a:r>
            <a:endParaRPr lang="en-US" altLang="en-US" sz="2200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en-US" sz="2200" b="1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altLang="en-US" sz="22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200" b="1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altLang="en-US" sz="22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b="1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ử</a:t>
            </a:r>
            <a:endParaRPr lang="en-US" altLang="en-US" sz="2200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en-US" sz="22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component)</a:t>
            </a:r>
          </a:p>
        </p:txBody>
      </p:sp>
      <p:sp>
        <p:nvSpPr>
          <p:cNvPr id="20" name="Rectangle 8"/>
          <p:cNvSpPr>
            <a:spLocks noChangeArrowheads="1"/>
          </p:cNvSpPr>
          <p:nvPr/>
        </p:nvSpPr>
        <p:spPr bwMode="auto">
          <a:xfrm>
            <a:off x="5947816" y="1537663"/>
            <a:ext cx="1143000" cy="1905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2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</a:p>
          <a:p>
            <a:pPr algn="ctr"/>
            <a:r>
              <a:rPr lang="en-US" altLang="en-US" sz="2200" b="1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ạch</a:t>
            </a:r>
            <a:endParaRPr lang="en-US" altLang="en-US" sz="2200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en-US" sz="2200" b="1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altLang="en-US" sz="22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b="1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ử</a:t>
            </a:r>
            <a:endParaRPr lang="en-US" altLang="en-US" sz="2200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en-US" sz="22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circuit)</a:t>
            </a:r>
          </a:p>
        </p:txBody>
      </p:sp>
      <p:sp>
        <p:nvSpPr>
          <p:cNvPr id="21" name="AutoShape 9"/>
          <p:cNvSpPr>
            <a:spLocks noChangeArrowheads="1"/>
          </p:cNvSpPr>
          <p:nvPr/>
        </p:nvSpPr>
        <p:spPr bwMode="auto">
          <a:xfrm>
            <a:off x="7243216" y="2225050"/>
            <a:ext cx="533400" cy="304800"/>
          </a:xfrm>
          <a:prstGeom prst="rightArrow">
            <a:avLst>
              <a:gd name="adj1" fmla="val 50000"/>
              <a:gd name="adj2" fmla="val 4375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Rectangle 10"/>
          <p:cNvSpPr>
            <a:spLocks noChangeArrowheads="1"/>
          </p:cNvSpPr>
          <p:nvPr/>
        </p:nvSpPr>
        <p:spPr bwMode="auto">
          <a:xfrm>
            <a:off x="7951241" y="1537663"/>
            <a:ext cx="1600200" cy="1905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</a:p>
          <a:p>
            <a:pPr algn="ctr"/>
            <a:r>
              <a:rPr lang="en-US" altLang="en-US" sz="2000" b="1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altLang="en-US" sz="20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ị</a:t>
            </a:r>
            <a:r>
              <a:rPr lang="en-US" altLang="en-US" sz="20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</a:p>
          <a:p>
            <a:pPr algn="ctr"/>
            <a:r>
              <a:rPr lang="en-US" altLang="en-US" sz="2000" b="1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altLang="en-US" sz="20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endParaRPr lang="en-US" altLang="en-US" sz="2000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en-US" sz="2000" b="1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altLang="en-US" sz="20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ử</a:t>
            </a:r>
            <a:endParaRPr lang="en-US" altLang="en-US" sz="2000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en-US" sz="20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equipment, </a:t>
            </a:r>
          </a:p>
          <a:p>
            <a:pPr algn="ctr"/>
            <a:r>
              <a:rPr lang="en-US" altLang="en-US" sz="20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stem)</a:t>
            </a:r>
          </a:p>
        </p:txBody>
      </p:sp>
      <p:pic>
        <p:nvPicPr>
          <p:cNvPr id="23" name="Picture 11" descr="resistor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7341" y="3847475"/>
            <a:ext cx="1371600" cy="687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12" descr="923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8941" y="3733175"/>
            <a:ext cx="1676400" cy="1257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13" descr="2sc1815e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8541" y="4914275"/>
            <a:ext cx="1127125" cy="121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14" descr="CIRCUIT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3941" y="3923675"/>
            <a:ext cx="2362200" cy="16875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" name="Picture 16" descr="sqa-v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08566" y="3488700"/>
            <a:ext cx="1501775" cy="1676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Picture 17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7341" y="5600075"/>
            <a:ext cx="16002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" name="Picture 3" descr="1000uf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1141" y="4755010"/>
            <a:ext cx="1572418" cy="8200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0132920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>
            <a:extLst>
              <a:ext uri="{FF2B5EF4-FFF2-40B4-BE49-F238E27FC236}">
                <a16:creationId xmlns:a16="http://schemas.microsoft.com/office/drawing/2014/main" id="{8CDFAD26-42BD-4812-B735-D98E4C6A04F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78430"/>
            <a:ext cx="499189" cy="479570"/>
          </a:xfrm>
          <a:prstGeom prst="rect">
            <a:avLst/>
          </a:prstGeom>
        </p:spPr>
      </p:pic>
      <p:sp>
        <p:nvSpPr>
          <p:cNvPr id="4" name="Text Placeholder 3"/>
          <p:cNvSpPr>
            <a:spLocks noGrp="1" noChangeArrowheads="1"/>
          </p:cNvSpPr>
          <p:nvPr>
            <p:ph type="body" idx="4294967295"/>
          </p:nvPr>
        </p:nvSpPr>
        <p:spPr>
          <a:xfrm>
            <a:off x="862780" y="815830"/>
            <a:ext cx="11039168" cy="5562600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Hệ </a:t>
            </a: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tương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ự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lnSpc>
                <a:spcPct val="120000"/>
              </a:lnSpc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Hệ </a:t>
            </a:r>
            <a:r>
              <a:rPr lang="en-US" altLang="en-US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(Digital system)</a:t>
            </a:r>
          </a:p>
          <a:p>
            <a:pPr lvl="2">
              <a:lnSpc>
                <a:spcPct val="120000"/>
              </a:lnSpc>
            </a:pP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Là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ổ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ợp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bị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kế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ể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xử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tín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hiệu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endParaRPr lang="en-US" alt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lnSpc>
                <a:spcPct val="120000"/>
              </a:lnSpc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VD: </a:t>
            </a: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Máy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vi </a:t>
            </a: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tính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máy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tính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bị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hình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ảnh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âm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thanh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thoại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  <a:p>
            <a:pPr lvl="2">
              <a:lnSpc>
                <a:spcPct val="120000"/>
              </a:lnSpc>
            </a:pP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Ứng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lĩnh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ực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ử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cơ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khí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ừ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  <a:p>
            <a:pPr lvl="1">
              <a:lnSpc>
                <a:spcPct val="120000"/>
              </a:lnSpc>
            </a:pP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Hệ </a:t>
            </a:r>
            <a:r>
              <a:rPr lang="en-US" altLang="en-US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err="1">
                <a:latin typeface="Times New Roman" panose="02020603050405020304" pitchFamily="18" charset="0"/>
                <a:cs typeface="Times New Roman" panose="02020603050405020304" pitchFamily="18" charset="0"/>
              </a:rPr>
              <a:t>tương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err="1">
                <a:latin typeface="Times New Roman" panose="02020603050405020304" pitchFamily="18" charset="0"/>
                <a:cs typeface="Times New Roman" panose="02020603050405020304" pitchFamily="18" charset="0"/>
              </a:rPr>
              <a:t>tự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(Analog system)</a:t>
            </a:r>
          </a:p>
          <a:p>
            <a:pPr lvl="2">
              <a:lnSpc>
                <a:spcPct val="120000"/>
              </a:lnSpc>
            </a:pP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ứa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bị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cho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phép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xử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tín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hiệu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tương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ự</a:t>
            </a:r>
            <a:endParaRPr lang="en-US" alt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lnSpc>
                <a:spcPct val="120000"/>
              </a:lnSpc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VD: Hệ </a:t>
            </a: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âm-ly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ghi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băng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ừ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ầu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chơi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nhạc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err="1">
                <a:latin typeface="Times New Roman" panose="02020603050405020304" pitchFamily="18" charset="0"/>
                <a:cs typeface="Times New Roman" panose="02020603050405020304" pitchFamily="18" charset="0"/>
              </a:rPr>
              <a:t>đĩa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than </a:t>
            </a:r>
          </a:p>
        </p:txBody>
      </p:sp>
    </p:spTree>
    <p:extLst>
      <p:ext uri="{BB962C8B-B14F-4D97-AF65-F5344CB8AC3E}">
        <p14:creationId xmlns:p14="http://schemas.microsoft.com/office/powerpoint/2010/main" val="95636111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>
            <a:extLst>
              <a:ext uri="{FF2B5EF4-FFF2-40B4-BE49-F238E27FC236}">
                <a16:creationId xmlns:a16="http://schemas.microsoft.com/office/drawing/2014/main" id="{8CDFAD26-42BD-4812-B735-D98E4C6A04F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78430"/>
            <a:ext cx="499189" cy="479570"/>
          </a:xfrm>
          <a:prstGeom prst="rect">
            <a:avLst/>
          </a:prstGeom>
        </p:spPr>
      </p:pic>
      <p:sp>
        <p:nvSpPr>
          <p:cNvPr id="4" name="Text Placeholder 3"/>
          <p:cNvSpPr>
            <a:spLocks noGrp="1" noChangeArrowheads="1"/>
          </p:cNvSpPr>
          <p:nvPr>
            <p:ph type="body" idx="4294967295"/>
          </p:nvPr>
        </p:nvSpPr>
        <p:spPr>
          <a:xfrm>
            <a:off x="1555953" y="779207"/>
            <a:ext cx="9770807" cy="5599223"/>
          </a:xfrm>
          <a:prstGeom prst="rect">
            <a:avLst/>
          </a:prstGeom>
        </p:spPr>
        <p:txBody>
          <a:bodyPr/>
          <a:lstStyle/>
          <a:p>
            <a:pPr marL="0" indent="0">
              <a:lnSpc>
                <a:spcPct val="120000"/>
              </a:lnSpc>
              <a:buNone/>
            </a:pPr>
            <a:endParaRPr lang="en-US" altLang="en-US" sz="22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en-US" sz="2200" b="1" err="1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ế</a:t>
            </a:r>
            <a:r>
              <a:rPr lang="en-US" altLang="en-US" sz="2200" b="1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b="1" err="1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ới</a:t>
            </a:r>
            <a:r>
              <a:rPr lang="en-US" altLang="en-US" sz="2200" b="1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b="1" err="1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altLang="en-US" sz="2200" b="1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b="1" err="1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ủ</a:t>
            </a:r>
            <a:r>
              <a:rPr lang="en-US" altLang="en-US" sz="2200" b="1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b="1" err="1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ếu</a:t>
            </a:r>
            <a:r>
              <a:rPr lang="en-US" altLang="en-US" sz="2200" b="1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b="1" err="1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à</a:t>
            </a:r>
            <a:r>
              <a:rPr lang="en-US" altLang="en-US" sz="2200" b="1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b="1" err="1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ương</a:t>
            </a:r>
            <a:r>
              <a:rPr lang="en-US" altLang="en-US" sz="2200" b="1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b="1" err="1">
                <a:solidFill>
                  <a:srgbClr val="8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ự</a:t>
            </a:r>
            <a:endParaRPr lang="en-US" altLang="en-US" sz="2200" b="1">
              <a:solidFill>
                <a:srgbClr val="8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lnSpc>
                <a:spcPct val="120000"/>
              </a:lnSpc>
            </a:pPr>
            <a:r>
              <a:rPr lang="en-US" altLang="en-US" sz="220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err="1">
                <a:latin typeface="Times New Roman" panose="02020603050405020304" pitchFamily="18" charset="0"/>
                <a:cs typeface="Times New Roman" panose="02020603050405020304" pitchFamily="18" charset="0"/>
              </a:rPr>
              <a:t>lượng</a:t>
            </a:r>
            <a:r>
              <a:rPr lang="en-US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err="1">
                <a:latin typeface="Times New Roman" panose="02020603050405020304" pitchFamily="18" charset="0"/>
                <a:cs typeface="Times New Roman" panose="02020603050405020304" pitchFamily="18" charset="0"/>
              </a:rPr>
              <a:t>vật</a:t>
            </a:r>
            <a:r>
              <a:rPr lang="en-US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err="1"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lang="en-US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err="1">
                <a:latin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US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ế</a:t>
            </a:r>
            <a:r>
              <a:rPr lang="en-US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20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ự</a:t>
            </a:r>
            <a:r>
              <a:rPr lang="en-US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err="1">
                <a:latin typeface="Times New Roman" panose="02020603050405020304" pitchFamily="18" charset="0"/>
                <a:cs typeface="Times New Roman" panose="02020603050405020304" pitchFamily="18" charset="0"/>
              </a:rPr>
              <a:t>nhiên</a:t>
            </a:r>
            <a:r>
              <a:rPr lang="en-US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ủ</a:t>
            </a:r>
            <a:r>
              <a:rPr lang="en-US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err="1">
                <a:latin typeface="Times New Roman" panose="02020603050405020304" pitchFamily="18" charset="0"/>
                <a:cs typeface="Times New Roman" panose="02020603050405020304" pitchFamily="18" charset="0"/>
              </a:rPr>
              <a:t>yếu</a:t>
            </a:r>
            <a:r>
              <a:rPr lang="en-US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err="1">
                <a:latin typeface="Times New Roman" panose="02020603050405020304" pitchFamily="18" charset="0"/>
                <a:cs typeface="Times New Roman" panose="02020603050405020304" pitchFamily="18" charset="0"/>
              </a:rPr>
              <a:t>là</a:t>
            </a:r>
            <a:r>
              <a:rPr lang="en-US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 ở </a:t>
            </a:r>
            <a:r>
              <a:rPr lang="en-US" altLang="en-US" sz="2200" err="1">
                <a:latin typeface="Times New Roman" panose="02020603050405020304" pitchFamily="18" charset="0"/>
                <a:cs typeface="Times New Roman" panose="02020603050405020304" pitchFamily="18" charset="0"/>
              </a:rPr>
              <a:t>dạng</a:t>
            </a:r>
            <a:r>
              <a:rPr lang="en-US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err="1">
                <a:latin typeface="Times New Roman" panose="02020603050405020304" pitchFamily="18" charset="0"/>
                <a:cs typeface="Times New Roman" panose="02020603050405020304" pitchFamily="18" charset="0"/>
              </a:rPr>
              <a:t>tương</a:t>
            </a:r>
            <a:r>
              <a:rPr lang="en-US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ự</a:t>
            </a:r>
            <a:r>
              <a:rPr lang="en-US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lvl="2">
              <a:lnSpc>
                <a:spcPct val="120000"/>
              </a:lnSpc>
            </a:pPr>
            <a:r>
              <a:rPr lang="en-US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VD: </a:t>
            </a:r>
            <a:r>
              <a:rPr lang="en-US" altLang="en-US" sz="2200" err="1">
                <a:latin typeface="Times New Roman" panose="02020603050405020304" pitchFamily="18" charset="0"/>
                <a:cs typeface="Times New Roman" panose="02020603050405020304" pitchFamily="18" charset="0"/>
              </a:rPr>
              <a:t>nhiệt</a:t>
            </a:r>
            <a:r>
              <a:rPr lang="en-US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ộ</a:t>
            </a:r>
            <a:r>
              <a:rPr lang="en-US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200" err="1">
                <a:latin typeface="Times New Roman" panose="02020603050405020304" pitchFamily="18" charset="0"/>
                <a:cs typeface="Times New Roman" panose="02020603050405020304" pitchFamily="18" charset="0"/>
              </a:rPr>
              <a:t>áp</a:t>
            </a:r>
            <a:r>
              <a:rPr lang="en-US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err="1">
                <a:latin typeface="Times New Roman" panose="02020603050405020304" pitchFamily="18" charset="0"/>
                <a:cs typeface="Times New Roman" panose="02020603050405020304" pitchFamily="18" charset="0"/>
              </a:rPr>
              <a:t>suất</a:t>
            </a:r>
            <a:r>
              <a:rPr lang="en-US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20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ị</a:t>
            </a:r>
            <a:r>
              <a:rPr lang="en-US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err="1">
                <a:latin typeface="Times New Roman" panose="02020603050405020304" pitchFamily="18" charset="0"/>
                <a:cs typeface="Times New Roman" panose="02020603050405020304" pitchFamily="18" charset="0"/>
              </a:rPr>
              <a:t>trí</a:t>
            </a:r>
            <a:r>
              <a:rPr lang="en-US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200" err="1">
                <a:latin typeface="Times New Roman" panose="02020603050405020304" pitchFamily="18" charset="0"/>
                <a:cs typeface="Times New Roman" panose="02020603050405020304" pitchFamily="18" charset="0"/>
              </a:rPr>
              <a:t>vận</a:t>
            </a:r>
            <a:r>
              <a:rPr lang="en-US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ốc</a:t>
            </a:r>
            <a:r>
              <a:rPr lang="en-US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20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ộ</a:t>
            </a:r>
            <a:r>
              <a:rPr lang="en-US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err="1">
                <a:latin typeface="Times New Roman" panose="02020603050405020304" pitchFamily="18" charset="0"/>
                <a:cs typeface="Times New Roman" panose="02020603050405020304" pitchFamily="18" charset="0"/>
              </a:rPr>
              <a:t>rắn</a:t>
            </a:r>
            <a:r>
              <a:rPr lang="en-US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err="1">
                <a:latin typeface="Times New Roman" panose="02020603050405020304" pitchFamily="18" charset="0"/>
                <a:cs typeface="Times New Roman" panose="02020603050405020304" pitchFamily="18" charset="0"/>
              </a:rPr>
              <a:t>vật</a:t>
            </a:r>
            <a:r>
              <a:rPr lang="en-US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ể</a:t>
            </a:r>
            <a:r>
              <a:rPr lang="en-US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err="1">
                <a:latin typeface="Times New Roman" panose="02020603050405020304" pitchFamily="18" charset="0"/>
                <a:cs typeface="Times New Roman" panose="02020603050405020304" pitchFamily="18" charset="0"/>
              </a:rPr>
              <a:t>khi</a:t>
            </a:r>
            <a:r>
              <a:rPr lang="en-US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err="1">
                <a:latin typeface="Times New Roman" panose="02020603050405020304" pitchFamily="18" charset="0"/>
                <a:cs typeface="Times New Roman" panose="02020603050405020304" pitchFamily="18" charset="0"/>
              </a:rPr>
              <a:t>bị</a:t>
            </a:r>
            <a:r>
              <a:rPr lang="en-US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err="1">
                <a:latin typeface="Times New Roman" panose="02020603050405020304" pitchFamily="18" charset="0"/>
                <a:cs typeface="Times New Roman" panose="02020603050405020304" pitchFamily="18" charset="0"/>
              </a:rPr>
              <a:t>nung</a:t>
            </a:r>
            <a:r>
              <a:rPr lang="en-US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err="1">
                <a:latin typeface="Times New Roman" panose="02020603050405020304" pitchFamily="18" charset="0"/>
                <a:cs typeface="Times New Roman" panose="02020603050405020304" pitchFamily="18" charset="0"/>
              </a:rPr>
              <a:t>nóng</a:t>
            </a:r>
            <a:r>
              <a:rPr lang="en-US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20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ốc</a:t>
            </a:r>
            <a:r>
              <a:rPr lang="en-US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ộ</a:t>
            </a:r>
            <a:r>
              <a:rPr lang="en-US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err="1">
                <a:latin typeface="Times New Roman" panose="02020603050405020304" pitchFamily="18" charset="0"/>
                <a:cs typeface="Times New Roman" panose="02020603050405020304" pitchFamily="18" charset="0"/>
              </a:rPr>
              <a:t>dòng</a:t>
            </a:r>
            <a:r>
              <a:rPr lang="en-US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ảy</a:t>
            </a:r>
            <a:r>
              <a:rPr lang="en-US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</a:p>
        </p:txBody>
      </p:sp>
      <p:sp>
        <p:nvSpPr>
          <p:cNvPr id="6" name="AutoShape 4"/>
          <p:cNvSpPr>
            <a:spLocks noChangeArrowheads="1"/>
          </p:cNvSpPr>
          <p:nvPr/>
        </p:nvSpPr>
        <p:spPr bwMode="auto">
          <a:xfrm>
            <a:off x="4912390" y="4794754"/>
            <a:ext cx="599962" cy="339561"/>
          </a:xfrm>
          <a:prstGeom prst="rightArrow">
            <a:avLst>
              <a:gd name="adj1" fmla="val 50000"/>
              <a:gd name="adj2" fmla="val 4375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2751510" y="3733626"/>
            <a:ext cx="1799886" cy="2461819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200" b="1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uyển</a:t>
            </a:r>
            <a:r>
              <a:rPr lang="en-US" altLang="en-US" sz="22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b="1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ổi</a:t>
            </a:r>
            <a:endParaRPr lang="en-US" altLang="en-US" sz="2200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en-US" sz="2200" b="1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altLang="en-US" sz="22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b="1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ầu</a:t>
            </a:r>
            <a:r>
              <a:rPr lang="en-US" altLang="en-US" sz="22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b="1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ào</a:t>
            </a:r>
            <a:endParaRPr lang="en-US" altLang="en-US" sz="2200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en-US" sz="2200" b="1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altLang="en-US" sz="22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b="1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ế</a:t>
            </a:r>
            <a:endParaRPr lang="en-US" altLang="en-US" sz="2200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en-US" sz="22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ở </a:t>
            </a:r>
            <a:r>
              <a:rPr lang="en-US" altLang="en-US" sz="2200" b="1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ạng</a:t>
            </a:r>
            <a:endParaRPr lang="en-US" altLang="en-US" sz="2200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en-US" sz="2200" b="1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ương</a:t>
            </a:r>
            <a:r>
              <a:rPr lang="en-US" altLang="en-US" sz="22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b="1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ự</a:t>
            </a:r>
            <a:endParaRPr lang="en-US" altLang="en-US" sz="2200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en-US" sz="2200" b="1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ành</a:t>
            </a:r>
            <a:endParaRPr lang="en-US" altLang="en-US" sz="2200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en-US" sz="2200" b="1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ạng</a:t>
            </a:r>
            <a:r>
              <a:rPr lang="en-US" altLang="en-US" sz="22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b="1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endParaRPr lang="en-US" altLang="en-US" sz="2200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5746953" y="3733626"/>
            <a:ext cx="1285633" cy="2461819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200" b="1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ử</a:t>
            </a:r>
            <a:r>
              <a:rPr lang="en-US" altLang="en-US" sz="22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b="1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endParaRPr lang="en-US" altLang="en-US" sz="2200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en-US" sz="2200" b="1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ông</a:t>
            </a:r>
            <a:r>
              <a:rPr lang="en-US" altLang="en-US" sz="22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tin</a:t>
            </a:r>
          </a:p>
          <a:p>
            <a:pPr algn="ctr"/>
            <a:r>
              <a:rPr lang="en-US" altLang="en-US" sz="2200" b="1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endParaRPr lang="en-US" altLang="en-US" sz="2200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AutoShape 7"/>
          <p:cNvSpPr>
            <a:spLocks noChangeArrowheads="1"/>
          </p:cNvSpPr>
          <p:nvPr/>
        </p:nvSpPr>
        <p:spPr bwMode="auto">
          <a:xfrm>
            <a:off x="7447318" y="4746958"/>
            <a:ext cx="599962" cy="339561"/>
          </a:xfrm>
          <a:prstGeom prst="rightArrow">
            <a:avLst>
              <a:gd name="adj1" fmla="val 50000"/>
              <a:gd name="adj2" fmla="val 4375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8421329" y="3733625"/>
            <a:ext cx="1799886" cy="2461819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200" b="1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uyển</a:t>
            </a:r>
            <a:r>
              <a:rPr lang="en-US" altLang="en-US" sz="22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b="1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ổi</a:t>
            </a:r>
            <a:endParaRPr lang="en-US" altLang="en-US" sz="2200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en-US" sz="2200" b="1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altLang="en-US" sz="22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b="1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ầu</a:t>
            </a:r>
            <a:r>
              <a:rPr lang="en-US" altLang="en-US" sz="22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b="1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a</a:t>
            </a:r>
            <a:r>
              <a:rPr lang="en-US" altLang="en-US" sz="22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b="1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endParaRPr lang="en-US" altLang="en-US" sz="2200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en-US" sz="2200" b="1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ề</a:t>
            </a:r>
            <a:r>
              <a:rPr lang="en-US" altLang="en-US" sz="22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b="1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ạng</a:t>
            </a:r>
            <a:endParaRPr lang="en-US" altLang="en-US" sz="2200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en-US" sz="2200" b="1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ương</a:t>
            </a:r>
            <a:r>
              <a:rPr lang="en-US" altLang="en-US" sz="22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b="1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ự</a:t>
            </a:r>
            <a:endParaRPr lang="en-US" altLang="en-US" sz="2200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en-US" sz="22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ở </a:t>
            </a:r>
            <a:r>
              <a:rPr lang="en-US" altLang="en-US" sz="2200" b="1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altLang="en-US" sz="22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 b="1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ế</a:t>
            </a:r>
            <a:endParaRPr lang="en-US" altLang="en-US" sz="2200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AutoShape 9"/>
          <p:cNvSpPr>
            <a:spLocks noChangeArrowheads="1"/>
          </p:cNvSpPr>
          <p:nvPr/>
        </p:nvSpPr>
        <p:spPr bwMode="auto">
          <a:xfrm rot="5400000">
            <a:off x="1707494" y="4659612"/>
            <a:ext cx="594232" cy="514253"/>
          </a:xfrm>
          <a:custGeom>
            <a:avLst/>
            <a:gdLst>
              <a:gd name="G0" fmla="+- 9257 0 0"/>
              <a:gd name="G1" fmla="+- 18514 0 0"/>
              <a:gd name="G2" fmla="+- 7200 0 0"/>
              <a:gd name="G3" fmla="*/ 9257 1 2"/>
              <a:gd name="G4" fmla="+- G3 10800 0"/>
              <a:gd name="G5" fmla="+- 21600 9257 18514"/>
              <a:gd name="G6" fmla="+- 18514 7200 0"/>
              <a:gd name="G7" fmla="*/ G6 1 2"/>
              <a:gd name="G8" fmla="*/ 18514 2 1"/>
              <a:gd name="G9" fmla="+- G8 0 21600"/>
              <a:gd name="G10" fmla="*/ 21600 G0 G1"/>
              <a:gd name="G11" fmla="*/ 21600 G4 G1"/>
              <a:gd name="G12" fmla="*/ 21600 G5 G1"/>
              <a:gd name="G13" fmla="*/ 21600 G7 G1"/>
              <a:gd name="G14" fmla="*/ 18514 1 2"/>
              <a:gd name="G15" fmla="+- G5 0 G4"/>
              <a:gd name="G16" fmla="+- G0 0 G4"/>
              <a:gd name="G17" fmla="*/ G2 G15 G16"/>
              <a:gd name="T0" fmla="*/ 15429 w 21600"/>
              <a:gd name="T1" fmla="*/ 0 h 21600"/>
              <a:gd name="T2" fmla="*/ 9257 w 21600"/>
              <a:gd name="T3" fmla="*/ 7200 h 21600"/>
              <a:gd name="T4" fmla="*/ 0 w 21600"/>
              <a:gd name="T5" fmla="*/ 18001 h 21600"/>
              <a:gd name="T6" fmla="*/ 9257 w 21600"/>
              <a:gd name="T7" fmla="*/ 21600 h 21600"/>
              <a:gd name="T8" fmla="*/ 18514 w 21600"/>
              <a:gd name="T9" fmla="*/ 15000 h 21600"/>
              <a:gd name="T10" fmla="*/ 21600 w 21600"/>
              <a:gd name="T11" fmla="*/ 7200 h 21600"/>
              <a:gd name="T12" fmla="*/ 17694720 60000 65536"/>
              <a:gd name="T13" fmla="*/ 11796480 60000 65536"/>
              <a:gd name="T14" fmla="*/ 11796480 60000 65536"/>
              <a:gd name="T15" fmla="*/ 5898240 60000 65536"/>
              <a:gd name="T16" fmla="*/ 0 60000 65536"/>
              <a:gd name="T17" fmla="*/ 0 60000 65536"/>
              <a:gd name="T18" fmla="*/ 0 w 21600"/>
              <a:gd name="T19" fmla="*/ G12 h 21600"/>
              <a:gd name="T20" fmla="*/ G1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5429" y="0"/>
                </a:moveTo>
                <a:lnTo>
                  <a:pt x="9257" y="7200"/>
                </a:lnTo>
                <a:lnTo>
                  <a:pt x="12343" y="7200"/>
                </a:lnTo>
                <a:lnTo>
                  <a:pt x="12343" y="14400"/>
                </a:lnTo>
                <a:lnTo>
                  <a:pt x="0" y="14400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200"/>
                </a:lnTo>
                <a:lnTo>
                  <a:pt x="21600" y="7200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723262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>
            <a:extLst>
              <a:ext uri="{FF2B5EF4-FFF2-40B4-BE49-F238E27FC236}">
                <a16:creationId xmlns:a16="http://schemas.microsoft.com/office/drawing/2014/main" id="{8CDFAD26-42BD-4812-B735-D98E4C6A04F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78430"/>
            <a:ext cx="499189" cy="479570"/>
          </a:xfrm>
          <a:prstGeom prst="rect">
            <a:avLst/>
          </a:prstGeom>
        </p:spPr>
      </p:pic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2552006" y="845993"/>
            <a:ext cx="8254539" cy="1143000"/>
          </a:xfrm>
          <a:prstGeom prst="rect">
            <a:avLst/>
          </a:prstGeom>
        </p:spPr>
        <p:txBody>
          <a:bodyPr/>
          <a:lstStyle>
            <a:lvl1pPr algn="l" defTabSz="91442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sz="4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 altLang="en-US" sz="4000">
                <a:latin typeface="Times New Roman" panose="02020603050405020304" pitchFamily="18" charset="0"/>
                <a:cs typeface="Times New Roman" panose="02020603050405020304" pitchFamily="18" charset="0"/>
              </a:rPr>
              <a:t>Phần cứng số (Digital Hardware)</a:t>
            </a:r>
            <a:endParaRPr lang="en-US" altLang="en-US" sz="4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>
          <a:xfrm>
            <a:off x="1138843" y="1988993"/>
            <a:ext cx="10099963" cy="4389437"/>
          </a:xfrm>
          <a:prstGeom prst="rect">
            <a:avLst/>
          </a:prstGeom>
        </p:spPr>
        <p:txBody>
          <a:bodyPr/>
          <a:lstStyle>
            <a:lvl1pPr marL="228605" indent="-228605" algn="l" defTabSz="914423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18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28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40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52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63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75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85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98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err="1">
                <a:latin typeface="Times New Roman" panose="02020603050405020304" pitchFamily="18" charset="0"/>
                <a:cs typeface="Times New Roman" panose="02020603050405020304" pitchFamily="18" charset="0"/>
              </a:rPr>
              <a:t>Phấn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err="1">
                <a:latin typeface="Times New Roman" panose="02020603050405020304" pitchFamily="18" charset="0"/>
                <a:cs typeface="Times New Roman" panose="02020603050405020304" pitchFamily="18" charset="0"/>
              </a:rPr>
              <a:t>cứng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err="1"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1 </a:t>
            </a:r>
            <a:r>
              <a:rPr lang="en-US" altLang="en-US" err="1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err="1">
                <a:latin typeface="Times New Roman" panose="02020603050405020304" pitchFamily="18" charset="0"/>
                <a:cs typeface="Times New Roman" panose="02020603050405020304" pitchFamily="18" charset="0"/>
              </a:rPr>
              <a:t>xây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err="1">
                <a:latin typeface="Times New Roman" panose="02020603050405020304" pitchFamily="18" charset="0"/>
                <a:cs typeface="Times New Roman" panose="02020603050405020304" pitchFamily="18" charset="0"/>
              </a:rPr>
              <a:t>dựng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err="1">
                <a:latin typeface="Times New Roman" panose="02020603050405020304" pitchFamily="18" charset="0"/>
                <a:cs typeface="Times New Roman" panose="02020603050405020304" pitchFamily="18" charset="0"/>
              </a:rPr>
              <a:t>dựa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err="1">
                <a:latin typeface="Times New Roman" panose="02020603050405020304" pitchFamily="18" charset="0"/>
                <a:cs typeface="Times New Roman" panose="02020603050405020304" pitchFamily="18" charset="0"/>
              </a:rPr>
              <a:t>trên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err="1">
                <a:latin typeface="Times New Roman" panose="02020603050405020304" pitchFamily="18" charset="0"/>
                <a:cs typeface="Times New Roman" panose="02020603050405020304" pitchFamily="18" charset="0"/>
              </a:rPr>
              <a:t>máy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err="1">
                <a:latin typeface="Times New Roman" panose="02020603050405020304" pitchFamily="18" charset="0"/>
                <a:cs typeface="Times New Roman" panose="02020603050405020304" pitchFamily="18" charset="0"/>
              </a:rPr>
              <a:t>tính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err="1"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err="1">
                <a:latin typeface="Times New Roman" panose="02020603050405020304" pitchFamily="18" charset="0"/>
                <a:cs typeface="Times New Roman" panose="02020603050405020304" pitchFamily="18" charset="0"/>
              </a:rPr>
              <a:t>bị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err="1">
                <a:latin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err="1">
                <a:latin typeface="Times New Roman" panose="02020603050405020304" pitchFamily="18" charset="0"/>
                <a:cs typeface="Times New Roman" panose="02020603050405020304" pitchFamily="18" charset="0"/>
              </a:rPr>
              <a:t>tử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err="1">
                <a:latin typeface="Times New Roman" panose="02020603050405020304" pitchFamily="18" charset="0"/>
                <a:cs typeface="Times New Roman" panose="02020603050405020304" pitchFamily="18" charset="0"/>
              </a:rPr>
              <a:t>khác</a:t>
            </a:r>
            <a:endParaRPr lang="en-US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Máy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tính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bị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ử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xây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ựng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ừ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mạch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 logic </a:t>
            </a:r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endParaRPr lang="en-US" altLang="en-US" sz="27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Mạch logic </a:t>
            </a:r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kế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bởi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linh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kiện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ử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ví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ụ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transitor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ụ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trở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Thành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ựu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ề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khả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năng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bùng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nổ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khi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nghệ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 MOS </a:t>
            </a:r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transitor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ử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ể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xây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ựng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mạch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tích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ợp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ời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gian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cuối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ập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niên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 60 </a:t>
            </a:r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ầu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 70 </a:t>
            </a:r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ế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700" err="1">
                <a:latin typeface="Times New Roman" panose="02020603050405020304" pitchFamily="18" charset="0"/>
                <a:cs typeface="Times New Roman" panose="02020603050405020304" pitchFamily="18" charset="0"/>
              </a:rPr>
              <a:t>kỉ</a:t>
            </a:r>
            <a:r>
              <a:rPr lang="en-US" altLang="en-US" sz="2700">
                <a:latin typeface="Times New Roman" panose="02020603050405020304" pitchFamily="18" charset="0"/>
                <a:cs typeface="Times New Roman" panose="02020603050405020304" pitchFamily="18" charset="0"/>
              </a:rPr>
              <a:t> 20) </a:t>
            </a:r>
          </a:p>
        </p:txBody>
      </p:sp>
    </p:spTree>
    <p:extLst>
      <p:ext uri="{BB962C8B-B14F-4D97-AF65-F5344CB8AC3E}">
        <p14:creationId xmlns:p14="http://schemas.microsoft.com/office/powerpoint/2010/main" val="51228520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>
            <a:extLst>
              <a:ext uri="{FF2B5EF4-FFF2-40B4-BE49-F238E27FC236}">
                <a16:creationId xmlns:a16="http://schemas.microsoft.com/office/drawing/2014/main" id="{8CDFAD26-42BD-4812-B735-D98E4C6A04F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78430"/>
            <a:ext cx="499189" cy="479570"/>
          </a:xfrm>
          <a:prstGeom prst="rect">
            <a:avLst/>
          </a:prstGeom>
        </p:spPr>
      </p:pic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4463934" y="663113"/>
            <a:ext cx="4347558" cy="1143000"/>
          </a:xfrm>
          <a:prstGeom prst="rect">
            <a:avLst/>
          </a:prstGeom>
        </p:spPr>
        <p:txBody>
          <a:bodyPr/>
          <a:lstStyle>
            <a:lvl1pPr algn="l" defTabSz="91442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sz="4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4000" err="1"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altLang="en-US" sz="4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4000" err="1">
                <a:latin typeface="Times New Roman" panose="02020603050405020304" pitchFamily="18" charset="0"/>
                <a:cs typeface="Times New Roman" panose="02020603050405020304" pitchFamily="18" charset="0"/>
              </a:rPr>
              <a:t>kế</a:t>
            </a:r>
            <a:r>
              <a:rPr lang="en-US" altLang="en-US" sz="4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4000" err="1">
                <a:latin typeface="Times New Roman" panose="02020603050405020304" pitchFamily="18" charset="0"/>
                <a:cs typeface="Times New Roman" panose="02020603050405020304" pitchFamily="18" charset="0"/>
              </a:rPr>
              <a:t>mạch</a:t>
            </a:r>
            <a:r>
              <a:rPr lang="en-US" altLang="en-US" sz="4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400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endParaRPr lang="en-US" altLang="en-US" sz="40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922712" y="1806113"/>
            <a:ext cx="10831484" cy="4389437"/>
          </a:xfrm>
          <a:prstGeom prst="rect">
            <a:avLst/>
          </a:prstGeom>
        </p:spPr>
        <p:txBody>
          <a:bodyPr/>
          <a:lstStyle>
            <a:lvl1pPr marL="228605" indent="-228605" algn="l" defTabSz="914423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18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28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40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52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63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75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85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98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40000"/>
              </a:lnSpc>
            </a:pPr>
            <a:r>
              <a:rPr lang="vi-V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Sự phức tạp vượt qua khả năng của con người:</a:t>
            </a:r>
          </a:p>
          <a:p>
            <a:pPr lvl="1">
              <a:lnSpc>
                <a:spcPct val="140000"/>
              </a:lnSpc>
            </a:pPr>
            <a:r>
              <a:rPr lang="vi-VN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Hiện nay là 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171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MTr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/mm2 ,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nghệ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5nm</a:t>
            </a:r>
            <a:endParaRPr lang="vi-VN" altLang="en-US" sz="2800" baseline="300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40000"/>
              </a:lnSpc>
            </a:pP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ới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năm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2022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là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291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MTr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/mm2 ,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nghệ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3nm</a:t>
            </a:r>
            <a:endParaRPr lang="vi-VN" altLang="en-US" sz="2800" baseline="300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40000"/>
              </a:lnSpc>
            </a:pPr>
            <a:r>
              <a:rPr lang="vi-V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Sự phức tạp này </a:t>
            </a:r>
            <a:r>
              <a:rPr lang="en-US" altLang="en-US" err="1">
                <a:latin typeface="Times New Roman" panose="02020603050405020304" pitchFamily="18" charset="0"/>
                <a:cs typeface="Times New Roman" panose="02020603050405020304" pitchFamily="18" charset="0"/>
              </a:rPr>
              <a:t>đòi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err="1">
                <a:latin typeface="Times New Roman" panose="02020603050405020304" pitchFamily="18" charset="0"/>
                <a:cs typeface="Times New Roman" panose="02020603050405020304" pitchFamily="18" charset="0"/>
              </a:rPr>
              <a:t>hỏi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err="1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các kỹ thuật thiết kế dựa vào máy tính</a:t>
            </a:r>
          </a:p>
          <a:p>
            <a:pPr>
              <a:lnSpc>
                <a:spcPct val="140000"/>
              </a:lnSpc>
            </a:pPr>
            <a:r>
              <a:rPr lang="vi-V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Hầu hết công việc thiết kế dựa trên CAD (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vi-V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omputer-Aid</a:t>
            </a:r>
            <a:r>
              <a:rPr lang="en-US" altLang="en-US" err="1">
                <a:latin typeface="Times New Roman" panose="02020603050405020304" pitchFamily="18" charset="0"/>
                <a:cs typeface="Times New Roman" panose="02020603050405020304" pitchFamily="18" charset="0"/>
              </a:rPr>
              <a:t>ed</a:t>
            </a:r>
            <a:r>
              <a:rPr lang="vi-V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 Design)</a:t>
            </a:r>
            <a:endParaRPr lang="en-US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097118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>
            <a:extLst>
              <a:ext uri="{FF2B5EF4-FFF2-40B4-BE49-F238E27FC236}">
                <a16:creationId xmlns:a16="http://schemas.microsoft.com/office/drawing/2014/main" id="{8CDFAD26-42BD-4812-B735-D98E4C6A04F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78430"/>
            <a:ext cx="499189" cy="479570"/>
          </a:xfrm>
          <a:prstGeom prst="rect">
            <a:avLst/>
          </a:prstGeom>
        </p:spPr>
      </p:pic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264429" y="555221"/>
            <a:ext cx="8229600" cy="1143000"/>
          </a:xfrm>
          <a:prstGeom prst="rect">
            <a:avLst/>
          </a:prstGeom>
        </p:spPr>
        <p:txBody>
          <a:bodyPr/>
          <a:lstStyle>
            <a:lvl1pPr algn="l" defTabSz="91442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en-US" sz="36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 altLang="en-US" sz="3600" b="1">
                <a:latin typeface="Times New Roman" panose="02020603050405020304" pitchFamily="18" charset="0"/>
                <a:cs typeface="Times New Roman" panose="02020603050405020304" pitchFamily="18" charset="0"/>
              </a:rPr>
              <a:t>Hai tiếp cận thiết kế</a:t>
            </a:r>
            <a:endParaRPr lang="en-US" altLang="en-US" sz="36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457199" y="1828800"/>
            <a:ext cx="4824153" cy="4267200"/>
          </a:xfrm>
          <a:prstGeom prst="rect">
            <a:avLst/>
          </a:prstGeom>
        </p:spPr>
        <p:txBody>
          <a:bodyPr/>
          <a:lstStyle>
            <a:lvl1pPr marL="228605" indent="-228605" algn="l" defTabSz="914423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18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28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40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52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63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75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85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98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vi-VN" altLang="en-US">
                <a:latin typeface="Times New Roman" panose="02020603050405020304" pitchFamily="18" charset="0"/>
                <a:cs typeface="Times New Roman" panose="02020603050405020304" pitchFamily="18" charset="0"/>
              </a:rPr>
              <a:t>Truyền thống:</a:t>
            </a:r>
          </a:p>
          <a:p>
            <a:pPr lvl="1"/>
            <a:r>
              <a:rPr lang="vi-VN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Dựa trên các mô hình toán học</a:t>
            </a:r>
          </a:p>
          <a:p>
            <a:pPr lvl="1"/>
            <a:r>
              <a:rPr lang="vi-VN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Các tiếp cận phân tích</a:t>
            </a:r>
          </a:p>
          <a:p>
            <a:pPr lvl="1">
              <a:lnSpc>
                <a:spcPct val="120000"/>
              </a:lnSpc>
            </a:pPr>
            <a:r>
              <a:rPr lang="vi-VN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Cung cấp cái nhìn đầy đủ và hiểu biết về vấn đề</a:t>
            </a:r>
          </a:p>
          <a:p>
            <a:pPr lvl="1"/>
            <a:r>
              <a:rPr lang="vi-VN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Hữu ích đối với các vấn đề nhỏ, nhưng không dễ với các vấn đề lớn</a:t>
            </a:r>
            <a:endParaRPr lang="en-US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6270567" y="1828800"/>
            <a:ext cx="5600008" cy="403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</a:pPr>
            <a:r>
              <a:rPr lang="vi-VN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Dùng CAD:</a:t>
            </a:r>
          </a:p>
          <a:p>
            <a:pPr lvl="1" eaLnBrk="1" hangingPunct="1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</a:pPr>
            <a:r>
              <a:rPr lang="vi-VN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Phần mềm dựa trên các mô hình toán học và tiếp cận phân tích</a:t>
            </a:r>
          </a:p>
          <a:p>
            <a:pPr lvl="1" eaLnBrk="1" hangingPunct="1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</a:pPr>
            <a:r>
              <a:rPr lang="vi-VN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Rõ ràng cho người dùng</a:t>
            </a:r>
          </a:p>
          <a:p>
            <a:pPr lvl="1" eaLnBrk="1" hangingPunct="1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</a:pPr>
            <a:r>
              <a:rPr lang="vi-VN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Có nhiều chi tiết được rút ngắn gọn</a:t>
            </a:r>
          </a:p>
          <a:p>
            <a:pPr lvl="1" eaLnBrk="1" hangingPunct="1">
              <a:lnSpc>
                <a:spcPct val="120000"/>
              </a:lnSpc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</a:pPr>
            <a:r>
              <a:rPr lang="vi-VN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Các vấn đề thực tế lớn được giải quyết đơn giản </a:t>
            </a:r>
            <a:endParaRPr lang="en-US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936135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>
            <a:extLst>
              <a:ext uri="{FF2B5EF4-FFF2-40B4-BE49-F238E27FC236}">
                <a16:creationId xmlns:a16="http://schemas.microsoft.com/office/drawing/2014/main" id="{24B0FF5B-5857-4DD2-8316-525F7AB76D4C}"/>
              </a:ext>
            </a:extLst>
          </p:cNvPr>
          <p:cNvGrpSpPr/>
          <p:nvPr/>
        </p:nvGrpSpPr>
        <p:grpSpPr>
          <a:xfrm>
            <a:off x="5207975" y="2573079"/>
            <a:ext cx="6983876" cy="1711842"/>
            <a:chOff x="5207975" y="2573079"/>
            <a:chExt cx="6983876" cy="1711842"/>
          </a:xfrm>
        </p:grpSpPr>
        <p:sp>
          <p:nvSpPr>
            <p:cNvPr id="2" name="Rectangle 1">
              <a:extLst>
                <a:ext uri="{FF2B5EF4-FFF2-40B4-BE49-F238E27FC236}">
                  <a16:creationId xmlns:a16="http://schemas.microsoft.com/office/drawing/2014/main" id="{2FD24A37-A04F-4CF8-80D7-1D65CB9073FD}"/>
                </a:ext>
              </a:extLst>
            </p:cNvPr>
            <p:cNvSpPr/>
            <p:nvPr/>
          </p:nvSpPr>
          <p:spPr>
            <a:xfrm>
              <a:off x="5208124" y="2573079"/>
              <a:ext cx="6983727" cy="1711842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AE50E034-FB76-415F-B18C-807D285EA85C}"/>
                </a:ext>
              </a:extLst>
            </p:cNvPr>
            <p:cNvSpPr/>
            <p:nvPr/>
          </p:nvSpPr>
          <p:spPr>
            <a:xfrm>
              <a:off x="5207975" y="2573079"/>
              <a:ext cx="168406" cy="171184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pic>
        <p:nvPicPr>
          <p:cNvPr id="7" name="Picture 6">
            <a:extLst>
              <a:ext uri="{FF2B5EF4-FFF2-40B4-BE49-F238E27FC236}">
                <a16:creationId xmlns:a16="http://schemas.microsoft.com/office/drawing/2014/main" id="{A9270DB5-44A9-40F8-8715-0DF21DE5A4B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78430"/>
            <a:ext cx="499189" cy="479570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948A2979-A456-4286-B8FC-8FF4C0C58EFD}"/>
              </a:ext>
            </a:extLst>
          </p:cNvPr>
          <p:cNvSpPr txBox="1"/>
          <p:nvPr/>
        </p:nvSpPr>
        <p:spPr>
          <a:xfrm>
            <a:off x="5756224" y="2963650"/>
            <a:ext cx="6645639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altLang="ko-KR" sz="48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iểu</a:t>
            </a:r>
            <a:r>
              <a:rPr lang="en-US" altLang="ko-KR" sz="48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sz="48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ễn</a:t>
            </a:r>
            <a:r>
              <a:rPr lang="en-US" altLang="ko-KR" sz="48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sz="48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ữ</a:t>
            </a:r>
            <a:r>
              <a:rPr lang="en-US" altLang="ko-KR" sz="48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sz="48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ệu</a:t>
            </a:r>
            <a:endParaRPr lang="ko-KR" altLang="en-US" sz="480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993272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>
            <a:extLst>
              <a:ext uri="{FF2B5EF4-FFF2-40B4-BE49-F238E27FC236}">
                <a16:creationId xmlns:a16="http://schemas.microsoft.com/office/drawing/2014/main" id="{8CDFAD26-42BD-4812-B735-D98E4C6A04F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78430"/>
            <a:ext cx="499189" cy="479570"/>
          </a:xfrm>
          <a:prstGeom prst="rect">
            <a:avLst/>
          </a:prstGeom>
        </p:spPr>
      </p:pic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1311839" y="1165123"/>
            <a:ext cx="1814819" cy="737420"/>
          </a:xfrm>
          <a:prstGeom prst="rect">
            <a:avLst/>
          </a:prstGeom>
        </p:spPr>
        <p:txBody>
          <a:bodyPr/>
          <a:lstStyle>
            <a:lvl1pPr algn="l" defTabSz="91442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nl-BE">
                <a:latin typeface="Times New Roman" panose="02020603050405020304" pitchFamily="18" charset="0"/>
                <a:cs typeface="Times New Roman" panose="02020603050405020304" pitchFamily="18" charset="0"/>
              </a:rPr>
              <a:t>Binary</a:t>
            </a: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9015414" y="1165123"/>
            <a:ext cx="2385090" cy="737420"/>
          </a:xfrm>
          <a:prstGeom prst="rect">
            <a:avLst/>
          </a:prstGeom>
        </p:spPr>
        <p:txBody>
          <a:bodyPr/>
          <a:lstStyle>
            <a:lvl1pPr algn="l" defTabSz="91442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nl-BE">
                <a:latin typeface="Times New Roman" panose="02020603050405020304" pitchFamily="18" charset="0"/>
                <a:cs typeface="Times New Roman" panose="02020603050405020304" pitchFamily="18" charset="0"/>
              </a:rPr>
              <a:t>Decimal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83440" y="2138115"/>
            <a:ext cx="2931702" cy="1445743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6508" y="2138115"/>
            <a:ext cx="2884032" cy="1445743"/>
          </a:xfrm>
          <a:prstGeom prst="rect">
            <a:avLst/>
          </a:prstGeom>
        </p:spPr>
      </p:pic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1436475" y="4385188"/>
            <a:ext cx="1564097" cy="737420"/>
          </a:xfrm>
          <a:prstGeom prst="rect">
            <a:avLst/>
          </a:prstGeom>
        </p:spPr>
        <p:txBody>
          <a:bodyPr/>
          <a:lstStyle>
            <a:lvl1pPr algn="l" defTabSz="91442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nl-BE">
                <a:latin typeface="Times New Roman" panose="02020603050405020304" pitchFamily="18" charset="0"/>
                <a:cs typeface="Times New Roman" panose="02020603050405020304" pitchFamily="18" charset="0"/>
              </a:rPr>
              <a:t>Octal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76508" y="5201066"/>
            <a:ext cx="3028615" cy="1445743"/>
          </a:xfrm>
          <a:prstGeom prst="rect">
            <a:avLst/>
          </a:prstGeom>
        </p:spPr>
      </p:pic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8594630" y="4385188"/>
            <a:ext cx="3309322" cy="737420"/>
          </a:xfrm>
          <a:prstGeom prst="rect">
            <a:avLst/>
          </a:prstGeom>
        </p:spPr>
        <p:txBody>
          <a:bodyPr/>
          <a:lstStyle>
            <a:lvl1pPr algn="l" defTabSz="91442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nl-BE">
                <a:latin typeface="Times New Roman" panose="02020603050405020304" pitchFamily="18" charset="0"/>
                <a:cs typeface="Times New Roman" panose="02020603050405020304" pitchFamily="18" charset="0"/>
              </a:rPr>
              <a:t>Hexadecimal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783440" y="5201065"/>
            <a:ext cx="2884032" cy="1445743"/>
          </a:xfrm>
          <a:prstGeom prst="rect">
            <a:avLst/>
          </a:prstGeom>
        </p:spPr>
      </p:pic>
      <p:sp>
        <p:nvSpPr>
          <p:cNvPr id="18" name="Rectangle 2"/>
          <p:cNvSpPr txBox="1">
            <a:spLocks noChangeArrowheads="1"/>
          </p:cNvSpPr>
          <p:nvPr/>
        </p:nvSpPr>
        <p:spPr>
          <a:xfrm>
            <a:off x="4642062" y="211394"/>
            <a:ext cx="3233578" cy="737420"/>
          </a:xfrm>
          <a:prstGeom prst="rect">
            <a:avLst/>
          </a:prstGeom>
        </p:spPr>
        <p:txBody>
          <a:bodyPr/>
          <a:lstStyle>
            <a:lvl1pPr algn="l" defTabSz="91442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nl-BE">
                <a:latin typeface="Times New Roman" panose="02020603050405020304" pitchFamily="18" charset="0"/>
                <a:cs typeface="Times New Roman" panose="02020603050405020304" pitchFamily="18" charset="0"/>
              </a:rPr>
              <a:t>Các hệ đếm</a:t>
            </a:r>
          </a:p>
        </p:txBody>
      </p:sp>
    </p:spTree>
    <p:extLst>
      <p:ext uri="{BB962C8B-B14F-4D97-AF65-F5344CB8AC3E}">
        <p14:creationId xmlns:p14="http://schemas.microsoft.com/office/powerpoint/2010/main" val="121081198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>
            <a:extLst>
              <a:ext uri="{FF2B5EF4-FFF2-40B4-BE49-F238E27FC236}">
                <a16:creationId xmlns:a16="http://schemas.microsoft.com/office/drawing/2014/main" id="{8CDFAD26-42BD-4812-B735-D98E4C6A04F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78430"/>
            <a:ext cx="499189" cy="479570"/>
          </a:xfrm>
          <a:prstGeom prst="rect">
            <a:avLst/>
          </a:prstGeom>
        </p:spPr>
      </p:pic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3329454" y="211394"/>
            <a:ext cx="7422119" cy="737420"/>
          </a:xfrm>
          <a:prstGeom prst="rect">
            <a:avLst/>
          </a:prstGeom>
        </p:spPr>
        <p:txBody>
          <a:bodyPr/>
          <a:lstStyle>
            <a:lvl1pPr algn="l" defTabSz="91442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nl-BE">
                <a:latin typeface="Times New Roman" panose="02020603050405020304" pitchFamily="18" charset="0"/>
                <a:cs typeface="Times New Roman" panose="02020603050405020304" pitchFamily="18" charset="0"/>
              </a:rPr>
              <a:t>Chuyển đổi giữa các hệ đếm</a:t>
            </a:r>
          </a:p>
        </p:txBody>
      </p:sp>
      <p:sp>
        <p:nvSpPr>
          <p:cNvPr id="1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75225" y="948814"/>
            <a:ext cx="5704349" cy="5791200"/>
          </a:xfrm>
          <a:prstGeom prst="rect">
            <a:avLst/>
          </a:prstGeom>
        </p:spPr>
        <p:txBody>
          <a:bodyPr/>
          <a:lstStyle/>
          <a:p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Chuyển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từ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thập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phân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sang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nhị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phân</a:t>
            </a:r>
            <a:endParaRPr lang="en-US" altLang="en-US" sz="20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en-US" sz="16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Ví</a:t>
            </a:r>
            <a:r>
              <a:rPr lang="en-US" alt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6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dụ</a:t>
            </a:r>
            <a:r>
              <a:rPr lang="en-US" alt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 1: 1245          (?)</a:t>
            </a:r>
            <a:r>
              <a:rPr lang="en-US" altLang="en-US" sz="1200" b="1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</a:p>
          <a:p>
            <a:pPr lvl="1"/>
            <a:r>
              <a:rPr lang="en-US" altLang="en-US" sz="16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Ví</a:t>
            </a:r>
            <a:r>
              <a:rPr lang="en-US" alt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6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dụ</a:t>
            </a:r>
            <a:r>
              <a:rPr lang="en-US" alt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 2: 234,25       (?)</a:t>
            </a:r>
            <a:r>
              <a:rPr lang="en-US" altLang="en-US" sz="1200" b="1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en-US" altLang="en-US" sz="16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Chuyển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từ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nhị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phân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sang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thập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phân</a:t>
            </a:r>
            <a:endParaRPr lang="en-US" altLang="en-US" sz="20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en-US" sz="16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Ví</a:t>
            </a:r>
            <a:r>
              <a:rPr lang="en-US" alt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6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dụ</a:t>
            </a:r>
            <a:r>
              <a:rPr lang="en-US" alt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 3: 10011101                  (?)</a:t>
            </a:r>
            <a:r>
              <a:rPr lang="en-US" altLang="en-US" sz="1200" b="1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</a:p>
          <a:p>
            <a:pPr lvl="1"/>
            <a:r>
              <a:rPr lang="en-US" altLang="en-US" sz="16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Ví</a:t>
            </a:r>
            <a:r>
              <a:rPr lang="en-US" alt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6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dụ</a:t>
            </a:r>
            <a:r>
              <a:rPr lang="en-US" alt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 4: 101111,100101         (?)</a:t>
            </a:r>
            <a:r>
              <a:rPr lang="en-US" altLang="en-US" sz="1200" b="1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endParaRPr lang="en-US" altLang="en-US" sz="16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Chuyển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từ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thập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phân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sang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bát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phân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1"/>
            <a:r>
              <a:rPr lang="en-US" altLang="en-US" sz="16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Ví</a:t>
            </a:r>
            <a:r>
              <a:rPr lang="en-US" alt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6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dụ</a:t>
            </a:r>
            <a:r>
              <a:rPr lang="en-US" alt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 5: 3455         (?)</a:t>
            </a:r>
            <a:r>
              <a:rPr lang="en-US" altLang="en-US" sz="1200" b="1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endParaRPr lang="en-US" altLang="en-US" sz="16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en-US" sz="16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Ví</a:t>
            </a:r>
            <a:r>
              <a:rPr lang="en-US" alt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6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dụ</a:t>
            </a:r>
            <a:r>
              <a:rPr lang="en-US" alt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 6: 65,48        (?)</a:t>
            </a:r>
            <a:r>
              <a:rPr lang="en-US" altLang="en-US" sz="1200" b="1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endParaRPr lang="en-US" altLang="en-US" sz="16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Chuyển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từ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bát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phân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sang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thập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phân</a:t>
            </a:r>
            <a:endParaRPr lang="en-US" altLang="en-US" sz="20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en-US" sz="16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Ví</a:t>
            </a:r>
            <a:r>
              <a:rPr lang="en-US" alt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6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dụ</a:t>
            </a:r>
            <a:r>
              <a:rPr lang="en-US" alt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 7: 764            (?)</a:t>
            </a:r>
            <a:r>
              <a:rPr lang="en-US" altLang="en-US" sz="1200" b="1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endParaRPr lang="en-US" altLang="en-US" sz="16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en-US" sz="16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Ví</a:t>
            </a:r>
            <a:r>
              <a:rPr lang="en-US" alt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6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dụ</a:t>
            </a:r>
            <a:r>
              <a:rPr lang="en-US" alt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 8: 45,341       (?)</a:t>
            </a:r>
            <a:r>
              <a:rPr lang="en-US" altLang="en-US" sz="1200" b="1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endParaRPr lang="en-US" altLang="en-US" sz="16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Chuyển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từ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thập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phân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sang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thập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lục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phân</a:t>
            </a:r>
            <a:endParaRPr lang="en-US" altLang="en-US" sz="20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en-US" sz="16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Ví</a:t>
            </a:r>
            <a:r>
              <a:rPr lang="en-US" alt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6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dụ</a:t>
            </a:r>
            <a:r>
              <a:rPr lang="en-US" alt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 9: 46812              (?)</a:t>
            </a:r>
            <a:r>
              <a:rPr lang="en-US" altLang="en-US" sz="1200" b="1">
                <a:latin typeface="Times New Roman" panose="02020603050405020304" pitchFamily="18" charset="0"/>
                <a:cs typeface="Times New Roman" panose="02020603050405020304" pitchFamily="18" charset="0"/>
              </a:rPr>
              <a:t>16</a:t>
            </a:r>
            <a:endParaRPr lang="en-US" altLang="en-US" sz="16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en-US" sz="16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Ví</a:t>
            </a:r>
            <a:r>
              <a:rPr lang="en-US" alt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6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dụ</a:t>
            </a:r>
            <a:r>
              <a:rPr lang="en-US" alt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 10: 224,23           (?)</a:t>
            </a:r>
            <a:r>
              <a:rPr lang="en-US" altLang="en-US" sz="1200" b="1">
                <a:latin typeface="Times New Roman" panose="02020603050405020304" pitchFamily="18" charset="0"/>
                <a:cs typeface="Times New Roman" panose="02020603050405020304" pitchFamily="18" charset="0"/>
              </a:rPr>
              <a:t>16</a:t>
            </a:r>
            <a:endParaRPr lang="en-US" altLang="en-US" sz="16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Chuyển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từ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thập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lục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phân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sang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thập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phân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1"/>
            <a:r>
              <a:rPr lang="en-US" altLang="en-US" sz="16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Ví</a:t>
            </a:r>
            <a:r>
              <a:rPr lang="en-US" alt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6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dụ</a:t>
            </a:r>
            <a:r>
              <a:rPr lang="en-US" alt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 11:  AB3C             (?)</a:t>
            </a:r>
            <a:r>
              <a:rPr lang="en-US" altLang="en-US" sz="1200" b="1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endParaRPr lang="en-US" altLang="en-US" sz="16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en-US" sz="16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Ví</a:t>
            </a:r>
            <a:r>
              <a:rPr lang="en-US" alt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6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dụ</a:t>
            </a:r>
            <a:r>
              <a:rPr lang="en-US" alt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 12:  12EF,2D         (?)</a:t>
            </a:r>
            <a:r>
              <a:rPr lang="en-US" altLang="en-US" sz="1200" b="1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endParaRPr lang="en-US" altLang="en-US" sz="16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en-US" sz="16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654799" y="948814"/>
            <a:ext cx="9144000" cy="5791200"/>
          </a:xfrm>
          <a:prstGeom prst="rect">
            <a:avLst/>
          </a:prstGeom>
        </p:spPr>
        <p:txBody>
          <a:bodyPr/>
          <a:lstStyle/>
          <a:p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Chuyển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từ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nhị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phân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sang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bát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phân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1"/>
            <a:r>
              <a:rPr lang="en-US" altLang="en-US" sz="16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Ví</a:t>
            </a:r>
            <a:r>
              <a:rPr lang="en-US" alt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6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dụ</a:t>
            </a:r>
            <a:r>
              <a:rPr lang="en-US" alt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 13:  110111                  (?)</a:t>
            </a:r>
            <a:r>
              <a:rPr lang="en-US" altLang="en-US" sz="1200" b="1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endParaRPr lang="en-US" altLang="en-US" sz="16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en-US" sz="16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Ví</a:t>
            </a:r>
            <a:r>
              <a:rPr lang="en-US" alt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6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dụ</a:t>
            </a:r>
            <a:r>
              <a:rPr lang="en-US" alt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 14:  10001,1101           (?)</a:t>
            </a:r>
            <a:r>
              <a:rPr lang="en-US" altLang="en-US" sz="1200" b="1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endParaRPr lang="en-US" altLang="en-US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Chuyển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từ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bát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phân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sang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nhị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phân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1"/>
            <a:r>
              <a:rPr lang="en-US" altLang="en-US" sz="16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Ví</a:t>
            </a:r>
            <a:r>
              <a:rPr lang="en-US" alt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6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dụ</a:t>
            </a:r>
            <a:r>
              <a:rPr lang="en-US" alt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 15:  2542              (?)</a:t>
            </a:r>
            <a:r>
              <a:rPr lang="en-US" altLang="en-US" sz="1200" b="1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en-US" altLang="en-US" sz="16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en-US" sz="16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Ví</a:t>
            </a:r>
            <a:r>
              <a:rPr lang="en-US" alt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6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dụ</a:t>
            </a:r>
            <a:r>
              <a:rPr lang="en-US" alt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 16:  12,453           (?)</a:t>
            </a:r>
            <a:r>
              <a:rPr lang="en-US" altLang="en-US" sz="1200" b="1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en-US" altLang="en-US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Chuyển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từ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nhị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phân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sang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thập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lục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phân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1"/>
            <a:r>
              <a:rPr lang="en-US" altLang="en-US" sz="16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Ví</a:t>
            </a:r>
            <a:r>
              <a:rPr lang="en-US" alt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6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dụ</a:t>
            </a:r>
            <a:r>
              <a:rPr lang="en-US" alt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 17:  101011101          (?)</a:t>
            </a:r>
            <a:r>
              <a:rPr lang="en-US" altLang="en-US" sz="1200" b="1">
                <a:latin typeface="Times New Roman" panose="02020603050405020304" pitchFamily="18" charset="0"/>
                <a:cs typeface="Times New Roman" panose="02020603050405020304" pitchFamily="18" charset="0"/>
              </a:rPr>
              <a:t>16</a:t>
            </a:r>
            <a:endParaRPr lang="en-US" altLang="en-US" sz="16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en-US" sz="16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Ví</a:t>
            </a:r>
            <a:r>
              <a:rPr lang="en-US" alt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6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dụ</a:t>
            </a:r>
            <a:r>
              <a:rPr lang="en-US" alt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 18:  11101,11             (?)</a:t>
            </a:r>
            <a:r>
              <a:rPr lang="en-US" altLang="en-US" sz="1200" b="1">
                <a:latin typeface="Times New Roman" panose="02020603050405020304" pitchFamily="18" charset="0"/>
                <a:cs typeface="Times New Roman" panose="02020603050405020304" pitchFamily="18" charset="0"/>
              </a:rPr>
              <a:t>16</a:t>
            </a:r>
            <a:endParaRPr lang="en-US" altLang="en-US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Chuyển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từ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thập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lục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phân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sang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nhị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phân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1"/>
            <a:r>
              <a:rPr lang="en-US" altLang="en-US" sz="16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Ví</a:t>
            </a:r>
            <a:r>
              <a:rPr lang="en-US" alt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6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dụ</a:t>
            </a:r>
            <a:r>
              <a:rPr lang="en-US" alt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 19:  AA2DD          (?)</a:t>
            </a:r>
            <a:r>
              <a:rPr lang="en-US" altLang="en-US" sz="1200" b="1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en-US" altLang="en-US" sz="16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en-US" sz="16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Ví</a:t>
            </a:r>
            <a:r>
              <a:rPr lang="en-US" alt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6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dụ</a:t>
            </a:r>
            <a:r>
              <a:rPr lang="en-US" alt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 20:  BC,2D            (?)</a:t>
            </a:r>
            <a:r>
              <a:rPr lang="en-US" altLang="en-US" sz="1200" b="1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en-US" altLang="en-US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Chuyển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từ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bát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phân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sang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thập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lục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phân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1"/>
            <a:r>
              <a:rPr lang="en-US" altLang="en-US" sz="16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Ví</a:t>
            </a:r>
            <a:r>
              <a:rPr lang="en-US" alt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6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dụ</a:t>
            </a:r>
            <a:r>
              <a:rPr lang="en-US" alt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 21:  762              (?)</a:t>
            </a:r>
            <a:r>
              <a:rPr lang="en-US" altLang="en-US" sz="1200" b="1">
                <a:latin typeface="Times New Roman" panose="02020603050405020304" pitchFamily="18" charset="0"/>
                <a:cs typeface="Times New Roman" panose="02020603050405020304" pitchFamily="18" charset="0"/>
              </a:rPr>
              <a:t>16</a:t>
            </a:r>
            <a:endParaRPr lang="en-US" altLang="en-US" sz="16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en-US" sz="16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Ví</a:t>
            </a:r>
            <a:r>
              <a:rPr lang="en-US" alt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6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dụ</a:t>
            </a:r>
            <a:r>
              <a:rPr lang="en-US" alt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 22:  11,644          (?)</a:t>
            </a:r>
            <a:r>
              <a:rPr lang="en-US" altLang="en-US" sz="1200" b="1">
                <a:latin typeface="Times New Roman" panose="02020603050405020304" pitchFamily="18" charset="0"/>
                <a:cs typeface="Times New Roman" panose="02020603050405020304" pitchFamily="18" charset="0"/>
              </a:rPr>
              <a:t>16</a:t>
            </a:r>
            <a:endParaRPr lang="en-US" altLang="en-US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Chuyển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từ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thập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lục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phân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sang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bát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phân</a:t>
            </a:r>
            <a:r>
              <a:rPr lang="en-US" altLang="en-US" sz="2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1"/>
            <a:r>
              <a:rPr lang="en-US" altLang="en-US" sz="16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Ví</a:t>
            </a:r>
            <a:r>
              <a:rPr lang="en-US" alt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6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dụ</a:t>
            </a:r>
            <a:r>
              <a:rPr lang="en-US" alt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 23:  1AF3               (?)</a:t>
            </a:r>
            <a:r>
              <a:rPr lang="en-US" altLang="en-US" sz="1200" b="1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endParaRPr lang="en-US" altLang="en-US" sz="16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en-US" sz="16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Ví</a:t>
            </a:r>
            <a:r>
              <a:rPr lang="en-US" alt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16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dụ</a:t>
            </a:r>
            <a:r>
              <a:rPr lang="en-US" alt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 24:  ADF,EC           (?)</a:t>
            </a:r>
            <a:r>
              <a:rPr lang="en-US" altLang="en-US" sz="1200" b="1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endParaRPr lang="en-US" altLang="en-US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en-US" sz="20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en-US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8735940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>
            <a:extLst>
              <a:ext uri="{FF2B5EF4-FFF2-40B4-BE49-F238E27FC236}">
                <a16:creationId xmlns:a16="http://schemas.microsoft.com/office/drawing/2014/main" id="{8CDFAD26-42BD-4812-B735-D98E4C6A04F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78430"/>
            <a:ext cx="499189" cy="479570"/>
          </a:xfrm>
          <a:prstGeom prst="rect">
            <a:avLst/>
          </a:prstGeom>
        </p:spPr>
      </p:pic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2562538" y="211394"/>
            <a:ext cx="8572494" cy="737420"/>
          </a:xfrm>
          <a:prstGeom prst="rect">
            <a:avLst/>
          </a:prstGeom>
        </p:spPr>
        <p:txBody>
          <a:bodyPr/>
          <a:lstStyle>
            <a:lvl1pPr algn="l" defTabSz="91442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nl-BE">
                <a:latin typeface="Times New Roman" panose="02020603050405020304" pitchFamily="18" charset="0"/>
                <a:cs typeface="Times New Roman" panose="02020603050405020304" pitchFamily="18" charset="0"/>
              </a:rPr>
              <a:t>Các phép toán : cộng, trừ, nhân, chia</a:t>
            </a:r>
          </a:p>
        </p:txBody>
      </p:sp>
      <p:grpSp>
        <p:nvGrpSpPr>
          <p:cNvPr id="6" name="Group 2"/>
          <p:cNvGrpSpPr>
            <a:grpSpLocks/>
          </p:cNvGrpSpPr>
          <p:nvPr/>
        </p:nvGrpSpPr>
        <p:grpSpPr bwMode="auto">
          <a:xfrm>
            <a:off x="2764401" y="1863418"/>
            <a:ext cx="1892300" cy="1970088"/>
            <a:chOff x="1602" y="988"/>
            <a:chExt cx="1192" cy="1241"/>
          </a:xfrm>
        </p:grpSpPr>
        <p:sp>
          <p:nvSpPr>
            <p:cNvPr id="7" name="Text Box 3"/>
            <p:cNvSpPr txBox="1">
              <a:spLocks noChangeArrowheads="1"/>
            </p:cNvSpPr>
            <p:nvPr/>
          </p:nvSpPr>
          <p:spPr bwMode="auto">
            <a:xfrm>
              <a:off x="2438" y="1996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ð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16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nl-BE" altLang="en-US" sz="1800"/>
                <a:t>3</a:t>
              </a:r>
            </a:p>
          </p:txBody>
        </p:sp>
        <p:sp>
          <p:nvSpPr>
            <p:cNvPr id="8" name="Text Box 4"/>
            <p:cNvSpPr txBox="1">
              <a:spLocks noChangeArrowheads="1"/>
            </p:cNvSpPr>
            <p:nvPr/>
          </p:nvSpPr>
          <p:spPr bwMode="auto">
            <a:xfrm>
              <a:off x="2582" y="1996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ð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16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nl-BE" altLang="en-US" sz="1800"/>
                <a:t>5</a:t>
              </a:r>
            </a:p>
          </p:txBody>
        </p:sp>
        <p:grpSp>
          <p:nvGrpSpPr>
            <p:cNvPr id="9" name="Group 5"/>
            <p:cNvGrpSpPr>
              <a:grpSpLocks/>
            </p:cNvGrpSpPr>
            <p:nvPr/>
          </p:nvGrpSpPr>
          <p:grpSpPr bwMode="auto">
            <a:xfrm>
              <a:off x="1602" y="988"/>
              <a:ext cx="1192" cy="1241"/>
              <a:chOff x="1602" y="988"/>
              <a:chExt cx="1192" cy="1241"/>
            </a:xfrm>
          </p:grpSpPr>
          <p:grpSp>
            <p:nvGrpSpPr>
              <p:cNvPr id="18" name="Group 6"/>
              <p:cNvGrpSpPr>
                <a:grpSpLocks/>
              </p:cNvGrpSpPr>
              <p:nvPr/>
            </p:nvGrpSpPr>
            <p:grpSpPr bwMode="auto">
              <a:xfrm>
                <a:off x="2150" y="1324"/>
                <a:ext cx="644" cy="567"/>
                <a:chOff x="2150" y="1324"/>
                <a:chExt cx="644" cy="567"/>
              </a:xfrm>
            </p:grpSpPr>
            <p:sp>
              <p:nvSpPr>
                <p:cNvPr id="25" name="Text Box 7"/>
                <p:cNvSpPr txBox="1">
                  <a:spLocks noChangeArrowheads="1"/>
                </p:cNvSpPr>
                <p:nvPr/>
              </p:nvSpPr>
              <p:spPr bwMode="auto">
                <a:xfrm>
                  <a:off x="2438" y="1660"/>
                  <a:ext cx="212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spcBef>
                      <a:spcPct val="20000"/>
                    </a:spcBef>
                    <a:buFont typeface="Wingdings" panose="05000000000000000000" pitchFamily="2" charset="2"/>
                    <a:buChar char="q"/>
                    <a:defRPr sz="20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spcBef>
                      <a:spcPct val="20000"/>
                    </a:spcBef>
                    <a:buFont typeface="Wingdings" panose="05000000000000000000" pitchFamily="2" charset="2"/>
                    <a:buChar char="ð"/>
                    <a:defRPr sz="24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spcBef>
                      <a:spcPct val="20000"/>
                    </a:spcBef>
                    <a:buFont typeface="Wingdings" panose="05000000000000000000" pitchFamily="2" charset="2"/>
                    <a:buChar char="ü"/>
                    <a:defRPr sz="16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spcBef>
                      <a:spcPct val="20000"/>
                    </a:spcBef>
                    <a:buFont typeface="Wingdings" panose="05000000000000000000" pitchFamily="2" charset="2"/>
                    <a:buChar char="è"/>
                    <a:defRPr sz="14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è"/>
                    <a:defRPr sz="14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è"/>
                    <a:defRPr sz="14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è"/>
                    <a:defRPr sz="14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è"/>
                    <a:defRPr sz="1400">
                      <a:solidFill>
                        <a:schemeClr val="tx1"/>
                      </a:solidFill>
                      <a:latin typeface="Arial Black" panose="020B0A040201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r>
                    <a:rPr lang="nl-BE" altLang="en-US" sz="1800"/>
                    <a:t>6</a:t>
                  </a:r>
                </a:p>
              </p:txBody>
            </p:sp>
            <p:grpSp>
              <p:nvGrpSpPr>
                <p:cNvPr id="26" name="Group 8"/>
                <p:cNvGrpSpPr>
                  <a:grpSpLocks/>
                </p:cNvGrpSpPr>
                <p:nvPr/>
              </p:nvGrpSpPr>
              <p:grpSpPr bwMode="auto">
                <a:xfrm>
                  <a:off x="2150" y="1324"/>
                  <a:ext cx="644" cy="567"/>
                  <a:chOff x="2150" y="1324"/>
                  <a:chExt cx="644" cy="567"/>
                </a:xfrm>
              </p:grpSpPr>
              <p:sp>
                <p:nvSpPr>
                  <p:cNvPr id="27" name="Text Box 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294" y="1660"/>
                    <a:ext cx="212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q"/>
                      <a:defRPr sz="20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ð"/>
                      <a:defRPr sz="24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16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è"/>
                      <a:defRPr sz="14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è"/>
                      <a:defRPr sz="14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è"/>
                      <a:defRPr sz="14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è"/>
                      <a:defRPr sz="14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è"/>
                      <a:defRPr sz="14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algn="ctr">
                      <a:spcBef>
                        <a:spcPct val="0"/>
                      </a:spcBef>
                      <a:buFontTx/>
                      <a:buNone/>
                    </a:pPr>
                    <a:r>
                      <a:rPr lang="nl-BE" altLang="en-US" sz="1800"/>
                      <a:t>5</a:t>
                    </a:r>
                  </a:p>
                </p:txBody>
              </p:sp>
              <p:grpSp>
                <p:nvGrpSpPr>
                  <p:cNvPr id="28" name="Group 10"/>
                  <p:cNvGrpSpPr>
                    <a:grpSpLocks/>
                  </p:cNvGrpSpPr>
                  <p:nvPr/>
                </p:nvGrpSpPr>
                <p:grpSpPr bwMode="auto">
                  <a:xfrm>
                    <a:off x="2150" y="1324"/>
                    <a:ext cx="644" cy="231"/>
                    <a:chOff x="2150" y="1324"/>
                    <a:chExt cx="644" cy="231"/>
                  </a:xfrm>
                </p:grpSpPr>
                <p:sp>
                  <p:nvSpPr>
                    <p:cNvPr id="30" name="Text Box 1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2438" y="1324"/>
                      <a:ext cx="212" cy="231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>
                        <a:spcBef>
                          <a:spcPct val="20000"/>
                        </a:spcBef>
                        <a:buChar char="•"/>
                        <a:defRPr sz="2400">
                          <a:solidFill>
                            <a:schemeClr val="tx1"/>
                          </a:solidFill>
                          <a:latin typeface="Arial Black" panose="020B0A040201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Wingdings" panose="05000000000000000000" pitchFamily="2" charset="2"/>
                        <a:buChar char="q"/>
                        <a:defRPr sz="2000">
                          <a:solidFill>
                            <a:schemeClr val="tx1"/>
                          </a:solidFill>
                          <a:latin typeface="Arial Black" panose="020B0A040201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buChar char="ð"/>
                        <a:defRPr sz="2400">
                          <a:solidFill>
                            <a:schemeClr val="tx1"/>
                          </a:solidFill>
                          <a:latin typeface="Arial Black" panose="020B0A040201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buChar char="ü"/>
                        <a:defRPr sz="1600">
                          <a:solidFill>
                            <a:schemeClr val="tx1"/>
                          </a:solidFill>
                          <a:latin typeface="Arial Black" panose="020B0A040201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Wingdings" panose="05000000000000000000" pitchFamily="2" charset="2"/>
                        <a:buChar char="è"/>
                        <a:defRPr sz="1400">
                          <a:solidFill>
                            <a:schemeClr val="tx1"/>
                          </a:solidFill>
                          <a:latin typeface="Arial Black" panose="020B0A040201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è"/>
                        <a:defRPr sz="1400">
                          <a:solidFill>
                            <a:schemeClr val="tx1"/>
                          </a:solidFill>
                          <a:latin typeface="Arial Black" panose="020B0A040201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è"/>
                        <a:defRPr sz="1400">
                          <a:solidFill>
                            <a:schemeClr val="tx1"/>
                          </a:solidFill>
                          <a:latin typeface="Arial Black" panose="020B0A040201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è"/>
                        <a:defRPr sz="1400">
                          <a:solidFill>
                            <a:schemeClr val="tx1"/>
                          </a:solidFill>
                          <a:latin typeface="Arial Black" panose="020B0A040201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è"/>
                        <a:defRPr sz="1400">
                          <a:solidFill>
                            <a:schemeClr val="tx1"/>
                          </a:solidFill>
                          <a:latin typeface="Arial Black" panose="020B0A040201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algn="ctr">
                        <a:spcBef>
                          <a:spcPct val="0"/>
                        </a:spcBef>
                        <a:buFontTx/>
                        <a:buNone/>
                      </a:pPr>
                      <a:r>
                        <a:rPr lang="nl-BE" altLang="en-US" sz="1800"/>
                        <a:t>7</a:t>
                      </a:r>
                    </a:p>
                  </p:txBody>
                </p:sp>
                <p:grpSp>
                  <p:nvGrpSpPr>
                    <p:cNvPr id="31" name="Group 1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150" y="1324"/>
                      <a:ext cx="644" cy="231"/>
                      <a:chOff x="2150" y="1324"/>
                      <a:chExt cx="644" cy="231"/>
                    </a:xfrm>
                  </p:grpSpPr>
                  <p:sp>
                    <p:nvSpPr>
                      <p:cNvPr id="32" name="Text Box 13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2294" y="1324"/>
                        <a:ext cx="212" cy="2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 wrap="none">
                        <a:spAutoFit/>
                      </a:bodyPr>
                      <a:lstStyle>
                        <a:lvl1pPr>
                          <a:spcBef>
                            <a:spcPct val="20000"/>
                          </a:spcBef>
                          <a:buChar char="•"/>
                          <a:defRPr sz="2400">
                            <a:solidFill>
                              <a:schemeClr val="tx1"/>
                            </a:solidFill>
                            <a:latin typeface="Arial Black" panose="020B0A04020102020204" pitchFamily="34" charset="0"/>
                            <a:ea typeface="ＭＳ Ｐゴシック" panose="020B0600070205080204" pitchFamily="34" charset="-128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Font typeface="Wingdings" panose="05000000000000000000" pitchFamily="2" charset="2"/>
                          <a:buChar char="q"/>
                          <a:defRPr sz="2000">
                            <a:solidFill>
                              <a:schemeClr val="tx1"/>
                            </a:solidFill>
                            <a:latin typeface="Arial Black" panose="020B0A04020102020204" pitchFamily="34" charset="0"/>
                            <a:ea typeface="ＭＳ Ｐゴシック" panose="020B0600070205080204" pitchFamily="34" charset="-128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Font typeface="Wingdings" panose="05000000000000000000" pitchFamily="2" charset="2"/>
                          <a:buChar char="ð"/>
                          <a:defRPr sz="2400">
                            <a:solidFill>
                              <a:schemeClr val="tx1"/>
                            </a:solidFill>
                            <a:latin typeface="Arial Black" panose="020B0A04020102020204" pitchFamily="34" charset="0"/>
                            <a:ea typeface="ＭＳ Ｐゴシック" panose="020B0600070205080204" pitchFamily="34" charset="-128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Font typeface="Wingdings" panose="05000000000000000000" pitchFamily="2" charset="2"/>
                          <a:buChar char="ü"/>
                          <a:defRPr sz="1600">
                            <a:solidFill>
                              <a:schemeClr val="tx1"/>
                            </a:solidFill>
                            <a:latin typeface="Arial Black" panose="020B0A04020102020204" pitchFamily="34" charset="0"/>
                            <a:ea typeface="ＭＳ Ｐゴシック" panose="020B0600070205080204" pitchFamily="34" charset="-128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Font typeface="Wingdings" panose="05000000000000000000" pitchFamily="2" charset="2"/>
                          <a:buChar char="è"/>
                          <a:defRPr sz="1400">
                            <a:solidFill>
                              <a:schemeClr val="tx1"/>
                            </a:solidFill>
                            <a:latin typeface="Arial Black" panose="020B0A04020102020204" pitchFamily="34" charset="0"/>
                            <a:ea typeface="ＭＳ Ｐゴシック" panose="020B0600070205080204" pitchFamily="34" charset="-128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Font typeface="Wingdings" panose="05000000000000000000" pitchFamily="2" charset="2"/>
                          <a:buChar char="è"/>
                          <a:defRPr sz="1400">
                            <a:solidFill>
                              <a:schemeClr val="tx1"/>
                            </a:solidFill>
                            <a:latin typeface="Arial Black" panose="020B0A04020102020204" pitchFamily="34" charset="0"/>
                            <a:ea typeface="ＭＳ Ｐゴシック" panose="020B0600070205080204" pitchFamily="34" charset="-128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Font typeface="Wingdings" panose="05000000000000000000" pitchFamily="2" charset="2"/>
                          <a:buChar char="è"/>
                          <a:defRPr sz="1400">
                            <a:solidFill>
                              <a:schemeClr val="tx1"/>
                            </a:solidFill>
                            <a:latin typeface="Arial Black" panose="020B0A04020102020204" pitchFamily="34" charset="0"/>
                            <a:ea typeface="ＭＳ Ｐゴシック" panose="020B0600070205080204" pitchFamily="34" charset="-128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Font typeface="Wingdings" panose="05000000000000000000" pitchFamily="2" charset="2"/>
                          <a:buChar char="è"/>
                          <a:defRPr sz="1400">
                            <a:solidFill>
                              <a:schemeClr val="tx1"/>
                            </a:solidFill>
                            <a:latin typeface="Arial Black" panose="020B0A04020102020204" pitchFamily="34" charset="0"/>
                            <a:ea typeface="ＭＳ Ｐゴシック" panose="020B0600070205080204" pitchFamily="34" charset="-128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Font typeface="Wingdings" panose="05000000000000000000" pitchFamily="2" charset="2"/>
                          <a:buChar char="è"/>
                          <a:defRPr sz="1400">
                            <a:solidFill>
                              <a:schemeClr val="tx1"/>
                            </a:solidFill>
                            <a:latin typeface="Arial Black" panose="020B0A04020102020204" pitchFamily="34" charset="0"/>
                            <a:ea typeface="ＭＳ Ｐゴシック" panose="020B0600070205080204" pitchFamily="34" charset="-128"/>
                          </a:defRPr>
                        </a:lvl9pPr>
                      </a:lstStyle>
                      <a:p>
                        <a:pPr algn="ctr">
                          <a:spcBef>
                            <a:spcPct val="0"/>
                          </a:spcBef>
                          <a:buFontTx/>
                          <a:buNone/>
                        </a:pPr>
                        <a:r>
                          <a:rPr lang="nl-BE" altLang="en-US" sz="1800"/>
                          <a:t>2</a:t>
                        </a:r>
                      </a:p>
                    </p:txBody>
                  </p:sp>
                  <p:grpSp>
                    <p:nvGrpSpPr>
                      <p:cNvPr id="33" name="Group 14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150" y="1324"/>
                        <a:ext cx="644" cy="231"/>
                        <a:chOff x="2150" y="1324"/>
                        <a:chExt cx="644" cy="231"/>
                      </a:xfrm>
                    </p:grpSpPr>
                    <p:sp>
                      <p:nvSpPr>
                        <p:cNvPr id="34" name="Text Box 15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150" y="1324"/>
                          <a:ext cx="212" cy="2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wrap="none">
                          <a:spAutoFit/>
                        </a:bodyPr>
                        <a:lstStyle>
                          <a:lvl1pPr>
                            <a:spcBef>
                              <a:spcPct val="20000"/>
                            </a:spcBef>
                            <a:buChar char="•"/>
                            <a:defRPr sz="2400">
                              <a:solidFill>
                                <a:schemeClr val="tx1"/>
                              </a:solidFill>
                              <a:latin typeface="Arial Black" panose="020B0A04020102020204" pitchFamily="34" charset="0"/>
                              <a:ea typeface="ＭＳ Ｐゴシック" panose="020B0600070205080204" pitchFamily="34" charset="-128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Font typeface="Wingdings" panose="05000000000000000000" pitchFamily="2" charset="2"/>
                            <a:buChar char="q"/>
                            <a:defRPr sz="2000">
                              <a:solidFill>
                                <a:schemeClr val="tx1"/>
                              </a:solidFill>
                              <a:latin typeface="Arial Black" panose="020B0A04020102020204" pitchFamily="34" charset="0"/>
                              <a:ea typeface="ＭＳ Ｐゴシック" panose="020B0600070205080204" pitchFamily="34" charset="-128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Font typeface="Wingdings" panose="05000000000000000000" pitchFamily="2" charset="2"/>
                            <a:buChar char="ð"/>
                            <a:defRPr sz="2400">
                              <a:solidFill>
                                <a:schemeClr val="tx1"/>
                              </a:solidFill>
                              <a:latin typeface="Arial Black" panose="020B0A04020102020204" pitchFamily="34" charset="0"/>
                              <a:ea typeface="ＭＳ Ｐゴシック" panose="020B0600070205080204" pitchFamily="34" charset="-128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Font typeface="Wingdings" panose="05000000000000000000" pitchFamily="2" charset="2"/>
                            <a:buChar char="ü"/>
                            <a:defRPr sz="1600">
                              <a:solidFill>
                                <a:schemeClr val="tx1"/>
                              </a:solidFill>
                              <a:latin typeface="Arial Black" panose="020B0A04020102020204" pitchFamily="34" charset="0"/>
                              <a:ea typeface="ＭＳ Ｐゴシック" panose="020B0600070205080204" pitchFamily="34" charset="-128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Font typeface="Wingdings" panose="05000000000000000000" pitchFamily="2" charset="2"/>
                            <a:buChar char="è"/>
                            <a:defRPr sz="1400">
                              <a:solidFill>
                                <a:schemeClr val="tx1"/>
                              </a:solidFill>
                              <a:latin typeface="Arial Black" panose="020B0A04020102020204" pitchFamily="34" charset="0"/>
                              <a:ea typeface="ＭＳ Ｐゴシック" panose="020B0600070205080204" pitchFamily="34" charset="-128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Wingdings" panose="05000000000000000000" pitchFamily="2" charset="2"/>
                            <a:buChar char="è"/>
                            <a:defRPr sz="1400">
                              <a:solidFill>
                                <a:schemeClr val="tx1"/>
                              </a:solidFill>
                              <a:latin typeface="Arial Black" panose="020B0A04020102020204" pitchFamily="34" charset="0"/>
                              <a:ea typeface="ＭＳ Ｐゴシック" panose="020B0600070205080204" pitchFamily="34" charset="-128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Wingdings" panose="05000000000000000000" pitchFamily="2" charset="2"/>
                            <a:buChar char="è"/>
                            <a:defRPr sz="1400">
                              <a:solidFill>
                                <a:schemeClr val="tx1"/>
                              </a:solidFill>
                              <a:latin typeface="Arial Black" panose="020B0A04020102020204" pitchFamily="34" charset="0"/>
                              <a:ea typeface="ＭＳ Ｐゴシック" panose="020B0600070205080204" pitchFamily="34" charset="-128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Wingdings" panose="05000000000000000000" pitchFamily="2" charset="2"/>
                            <a:buChar char="è"/>
                            <a:defRPr sz="1400">
                              <a:solidFill>
                                <a:schemeClr val="tx1"/>
                              </a:solidFill>
                              <a:latin typeface="Arial Black" panose="020B0A04020102020204" pitchFamily="34" charset="0"/>
                              <a:ea typeface="ＭＳ Ｐゴシック" panose="020B0600070205080204" pitchFamily="34" charset="-128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Wingdings" panose="05000000000000000000" pitchFamily="2" charset="2"/>
                            <a:buChar char="è"/>
                            <a:defRPr sz="1400">
                              <a:solidFill>
                                <a:schemeClr val="tx1"/>
                              </a:solidFill>
                              <a:latin typeface="Arial Black" panose="020B0A04020102020204" pitchFamily="34" charset="0"/>
                              <a:ea typeface="ＭＳ Ｐゴシック" panose="020B0600070205080204" pitchFamily="34" charset="-128"/>
                            </a:defRPr>
                          </a:lvl9pPr>
                        </a:lstStyle>
                        <a:p>
                          <a:pPr algn="ctr">
                            <a:spcBef>
                              <a:spcPct val="0"/>
                            </a:spcBef>
                            <a:buFontTx/>
                            <a:buNone/>
                          </a:pPr>
                          <a:r>
                            <a:rPr lang="nl-BE" altLang="en-US" sz="1800"/>
                            <a:t>8</a:t>
                          </a:r>
                        </a:p>
                      </p:txBody>
                    </p:sp>
                    <p:sp>
                      <p:nvSpPr>
                        <p:cNvPr id="35" name="Text Box 16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2582" y="1324"/>
                          <a:ext cx="212" cy="2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wrap="none">
                          <a:spAutoFit/>
                        </a:bodyPr>
                        <a:lstStyle>
                          <a:lvl1pPr>
                            <a:spcBef>
                              <a:spcPct val="20000"/>
                            </a:spcBef>
                            <a:buChar char="•"/>
                            <a:defRPr sz="2400">
                              <a:solidFill>
                                <a:schemeClr val="tx1"/>
                              </a:solidFill>
                              <a:latin typeface="Arial Black" panose="020B0A04020102020204" pitchFamily="34" charset="0"/>
                              <a:ea typeface="ＭＳ Ｐゴシック" panose="020B0600070205080204" pitchFamily="34" charset="-128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Font typeface="Wingdings" panose="05000000000000000000" pitchFamily="2" charset="2"/>
                            <a:buChar char="q"/>
                            <a:defRPr sz="2000">
                              <a:solidFill>
                                <a:schemeClr val="tx1"/>
                              </a:solidFill>
                              <a:latin typeface="Arial Black" panose="020B0A04020102020204" pitchFamily="34" charset="0"/>
                              <a:ea typeface="ＭＳ Ｐゴシック" panose="020B0600070205080204" pitchFamily="34" charset="-128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Font typeface="Wingdings" panose="05000000000000000000" pitchFamily="2" charset="2"/>
                            <a:buChar char="ð"/>
                            <a:defRPr sz="2400">
                              <a:solidFill>
                                <a:schemeClr val="tx1"/>
                              </a:solidFill>
                              <a:latin typeface="Arial Black" panose="020B0A04020102020204" pitchFamily="34" charset="0"/>
                              <a:ea typeface="ＭＳ Ｐゴシック" panose="020B0600070205080204" pitchFamily="34" charset="-128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Font typeface="Wingdings" panose="05000000000000000000" pitchFamily="2" charset="2"/>
                            <a:buChar char="ü"/>
                            <a:defRPr sz="1600">
                              <a:solidFill>
                                <a:schemeClr val="tx1"/>
                              </a:solidFill>
                              <a:latin typeface="Arial Black" panose="020B0A04020102020204" pitchFamily="34" charset="0"/>
                              <a:ea typeface="ＭＳ Ｐゴシック" panose="020B0600070205080204" pitchFamily="34" charset="-128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Font typeface="Wingdings" panose="05000000000000000000" pitchFamily="2" charset="2"/>
                            <a:buChar char="è"/>
                            <a:defRPr sz="1400">
                              <a:solidFill>
                                <a:schemeClr val="tx1"/>
                              </a:solidFill>
                              <a:latin typeface="Arial Black" panose="020B0A04020102020204" pitchFamily="34" charset="0"/>
                              <a:ea typeface="ＭＳ Ｐゴシック" panose="020B0600070205080204" pitchFamily="34" charset="-128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Wingdings" panose="05000000000000000000" pitchFamily="2" charset="2"/>
                            <a:buChar char="è"/>
                            <a:defRPr sz="1400">
                              <a:solidFill>
                                <a:schemeClr val="tx1"/>
                              </a:solidFill>
                              <a:latin typeface="Arial Black" panose="020B0A04020102020204" pitchFamily="34" charset="0"/>
                              <a:ea typeface="ＭＳ Ｐゴシック" panose="020B0600070205080204" pitchFamily="34" charset="-128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Wingdings" panose="05000000000000000000" pitchFamily="2" charset="2"/>
                            <a:buChar char="è"/>
                            <a:defRPr sz="1400">
                              <a:solidFill>
                                <a:schemeClr val="tx1"/>
                              </a:solidFill>
                              <a:latin typeface="Arial Black" panose="020B0A04020102020204" pitchFamily="34" charset="0"/>
                              <a:ea typeface="ＭＳ Ｐゴシック" panose="020B0600070205080204" pitchFamily="34" charset="-128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Wingdings" panose="05000000000000000000" pitchFamily="2" charset="2"/>
                            <a:buChar char="è"/>
                            <a:defRPr sz="1400">
                              <a:solidFill>
                                <a:schemeClr val="tx1"/>
                              </a:solidFill>
                              <a:latin typeface="Arial Black" panose="020B0A04020102020204" pitchFamily="34" charset="0"/>
                              <a:ea typeface="ＭＳ Ｐゴシック" panose="020B0600070205080204" pitchFamily="34" charset="-128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Font typeface="Wingdings" panose="05000000000000000000" pitchFamily="2" charset="2"/>
                            <a:buChar char="è"/>
                            <a:defRPr sz="1400">
                              <a:solidFill>
                                <a:schemeClr val="tx1"/>
                              </a:solidFill>
                              <a:latin typeface="Arial Black" panose="020B0A04020102020204" pitchFamily="34" charset="0"/>
                              <a:ea typeface="ＭＳ Ｐゴシック" panose="020B0600070205080204" pitchFamily="34" charset="-128"/>
                            </a:defRPr>
                          </a:lvl9pPr>
                        </a:lstStyle>
                        <a:p>
                          <a:pPr algn="ctr">
                            <a:spcBef>
                              <a:spcPct val="0"/>
                            </a:spcBef>
                            <a:buFontTx/>
                            <a:buNone/>
                          </a:pPr>
                          <a:r>
                            <a:rPr lang="nl-BE" altLang="en-US" sz="1800"/>
                            <a:t>3</a:t>
                          </a:r>
                        </a:p>
                      </p:txBody>
                    </p:sp>
                  </p:grpSp>
                </p:grpSp>
              </p:grpSp>
              <p:sp>
                <p:nvSpPr>
                  <p:cNvPr id="29" name="Text Box 1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582" y="1660"/>
                    <a:ext cx="212" cy="23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Font typeface="Wingdings" panose="05000000000000000000" pitchFamily="2" charset="2"/>
                      <a:buChar char="q"/>
                      <a:defRPr sz="20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ð"/>
                      <a:defRPr sz="24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ü"/>
                      <a:defRPr sz="16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Font typeface="Wingdings" panose="05000000000000000000" pitchFamily="2" charset="2"/>
                      <a:buChar char="è"/>
                      <a:defRPr sz="14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è"/>
                      <a:defRPr sz="14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è"/>
                      <a:defRPr sz="14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è"/>
                      <a:defRPr sz="14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è"/>
                      <a:defRPr sz="1400">
                        <a:solidFill>
                          <a:schemeClr val="tx1"/>
                        </a:solidFill>
                        <a:latin typeface="Arial Black" panose="020B0A040201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algn="ctr">
                      <a:spcBef>
                        <a:spcPct val="0"/>
                      </a:spcBef>
                      <a:buFontTx/>
                      <a:buNone/>
                    </a:pPr>
                    <a:r>
                      <a:rPr lang="nl-BE" altLang="en-US" sz="1800"/>
                      <a:t>2</a:t>
                    </a:r>
                  </a:p>
                </p:txBody>
              </p:sp>
            </p:grpSp>
          </p:grpSp>
          <p:sp>
            <p:nvSpPr>
              <p:cNvPr id="19" name="Line 18"/>
              <p:cNvSpPr>
                <a:spLocks noChangeShapeType="1"/>
              </p:cNvSpPr>
              <p:nvPr/>
            </p:nvSpPr>
            <p:spPr bwMode="auto">
              <a:xfrm>
                <a:off x="2160" y="1920"/>
                <a:ext cx="62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" name="Text Box 19"/>
              <p:cNvSpPr txBox="1">
                <a:spLocks noChangeArrowheads="1"/>
              </p:cNvSpPr>
              <p:nvPr/>
            </p:nvSpPr>
            <p:spPr bwMode="auto">
              <a:xfrm>
                <a:off x="1661" y="988"/>
                <a:ext cx="413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 Black" panose="020B0A040201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 Black" panose="020B0A040201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Font typeface="Wingdings" panose="05000000000000000000" pitchFamily="2" charset="2"/>
                  <a:buChar char="ð"/>
                  <a:defRPr sz="2400">
                    <a:solidFill>
                      <a:schemeClr val="tx1"/>
                    </a:solidFill>
                    <a:latin typeface="Arial Black" panose="020B0A040201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1600">
                    <a:solidFill>
                      <a:schemeClr val="tx1"/>
                    </a:solidFill>
                    <a:latin typeface="Arial Black" panose="020B0A040201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Font typeface="Wingdings" panose="05000000000000000000" pitchFamily="2" charset="2"/>
                  <a:buChar char="è"/>
                  <a:defRPr sz="1400">
                    <a:solidFill>
                      <a:schemeClr val="tx1"/>
                    </a:solidFill>
                    <a:latin typeface="Arial Black" panose="020B0A040201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è"/>
                  <a:defRPr sz="1400">
                    <a:solidFill>
                      <a:schemeClr val="tx1"/>
                    </a:solidFill>
                    <a:latin typeface="Arial Black" panose="020B0A040201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è"/>
                  <a:defRPr sz="1400">
                    <a:solidFill>
                      <a:schemeClr val="tx1"/>
                    </a:solidFill>
                    <a:latin typeface="Arial Black" panose="020B0A040201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è"/>
                  <a:defRPr sz="1400">
                    <a:solidFill>
                      <a:schemeClr val="tx1"/>
                    </a:solidFill>
                    <a:latin typeface="Arial Black" panose="020B0A040201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è"/>
                  <a:defRPr sz="1400">
                    <a:solidFill>
                      <a:schemeClr val="tx1"/>
                    </a:solidFill>
                    <a:latin typeface="Arial Black" panose="020B0A040201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r">
                  <a:spcBef>
                    <a:spcPct val="0"/>
                  </a:spcBef>
                  <a:buFontTx/>
                  <a:buNone/>
                </a:pPr>
                <a:r>
                  <a:rPr lang="nl-BE" altLang="en-US" sz="1800" b="1">
                    <a:latin typeface="Arial "/>
                  </a:rPr>
                  <a:t>Nhớ</a:t>
                </a:r>
              </a:p>
            </p:txBody>
          </p:sp>
          <p:sp>
            <p:nvSpPr>
              <p:cNvPr id="21" name="Text Box 20"/>
              <p:cNvSpPr txBox="1">
                <a:spLocks noChangeArrowheads="1"/>
              </p:cNvSpPr>
              <p:nvPr/>
            </p:nvSpPr>
            <p:spPr bwMode="auto">
              <a:xfrm>
                <a:off x="1862" y="1324"/>
                <a:ext cx="212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 Black" panose="020B0A040201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 Black" panose="020B0A040201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Font typeface="Wingdings" panose="05000000000000000000" pitchFamily="2" charset="2"/>
                  <a:buChar char="ð"/>
                  <a:defRPr sz="2400">
                    <a:solidFill>
                      <a:schemeClr val="tx1"/>
                    </a:solidFill>
                    <a:latin typeface="Arial Black" panose="020B0A040201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1600">
                    <a:solidFill>
                      <a:schemeClr val="tx1"/>
                    </a:solidFill>
                    <a:latin typeface="Arial Black" panose="020B0A040201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Font typeface="Wingdings" panose="05000000000000000000" pitchFamily="2" charset="2"/>
                  <a:buChar char="è"/>
                  <a:defRPr sz="1400">
                    <a:solidFill>
                      <a:schemeClr val="tx1"/>
                    </a:solidFill>
                    <a:latin typeface="Arial Black" panose="020B0A040201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è"/>
                  <a:defRPr sz="1400">
                    <a:solidFill>
                      <a:schemeClr val="tx1"/>
                    </a:solidFill>
                    <a:latin typeface="Arial Black" panose="020B0A040201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è"/>
                  <a:defRPr sz="1400">
                    <a:solidFill>
                      <a:schemeClr val="tx1"/>
                    </a:solidFill>
                    <a:latin typeface="Arial Black" panose="020B0A040201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è"/>
                  <a:defRPr sz="1400">
                    <a:solidFill>
                      <a:schemeClr val="tx1"/>
                    </a:solidFill>
                    <a:latin typeface="Arial Black" panose="020B0A040201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è"/>
                  <a:defRPr sz="1400">
                    <a:solidFill>
                      <a:schemeClr val="tx1"/>
                    </a:solidFill>
                    <a:latin typeface="Arial Black" panose="020B0A040201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r">
                  <a:spcBef>
                    <a:spcPct val="0"/>
                  </a:spcBef>
                  <a:buFontTx/>
                  <a:buNone/>
                </a:pPr>
                <a:r>
                  <a:rPr lang="nl-BE" altLang="en-US" sz="1800"/>
                  <a:t>x</a:t>
                </a:r>
              </a:p>
            </p:txBody>
          </p:sp>
          <p:sp>
            <p:nvSpPr>
              <p:cNvPr id="23" name="Text Box 21"/>
              <p:cNvSpPr txBox="1">
                <a:spLocks noChangeArrowheads="1"/>
              </p:cNvSpPr>
              <p:nvPr/>
            </p:nvSpPr>
            <p:spPr bwMode="auto">
              <a:xfrm>
                <a:off x="1870" y="1660"/>
                <a:ext cx="204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 Black" panose="020B0A040201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 Black" panose="020B0A040201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Font typeface="Wingdings" panose="05000000000000000000" pitchFamily="2" charset="2"/>
                  <a:buChar char="ð"/>
                  <a:defRPr sz="2400">
                    <a:solidFill>
                      <a:schemeClr val="tx1"/>
                    </a:solidFill>
                    <a:latin typeface="Arial Black" panose="020B0A040201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1600">
                    <a:solidFill>
                      <a:schemeClr val="tx1"/>
                    </a:solidFill>
                    <a:latin typeface="Arial Black" panose="020B0A040201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Font typeface="Wingdings" panose="05000000000000000000" pitchFamily="2" charset="2"/>
                  <a:buChar char="è"/>
                  <a:defRPr sz="1400">
                    <a:solidFill>
                      <a:schemeClr val="tx1"/>
                    </a:solidFill>
                    <a:latin typeface="Arial Black" panose="020B0A040201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è"/>
                  <a:defRPr sz="1400">
                    <a:solidFill>
                      <a:schemeClr val="tx1"/>
                    </a:solidFill>
                    <a:latin typeface="Arial Black" panose="020B0A040201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è"/>
                  <a:defRPr sz="1400">
                    <a:solidFill>
                      <a:schemeClr val="tx1"/>
                    </a:solidFill>
                    <a:latin typeface="Arial Black" panose="020B0A040201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è"/>
                  <a:defRPr sz="1400">
                    <a:solidFill>
                      <a:schemeClr val="tx1"/>
                    </a:solidFill>
                    <a:latin typeface="Arial Black" panose="020B0A040201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è"/>
                  <a:defRPr sz="1400">
                    <a:solidFill>
                      <a:schemeClr val="tx1"/>
                    </a:solidFill>
                    <a:latin typeface="Arial Black" panose="020B0A040201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r">
                  <a:spcBef>
                    <a:spcPct val="0"/>
                  </a:spcBef>
                  <a:buFontTx/>
                  <a:buNone/>
                </a:pPr>
                <a:r>
                  <a:rPr lang="nl-BE" altLang="en-US" sz="1800"/>
                  <a:t>y</a:t>
                </a:r>
              </a:p>
            </p:txBody>
          </p:sp>
          <p:sp>
            <p:nvSpPr>
              <p:cNvPr id="24" name="Text Box 22"/>
              <p:cNvSpPr txBox="1">
                <a:spLocks noChangeArrowheads="1"/>
              </p:cNvSpPr>
              <p:nvPr/>
            </p:nvSpPr>
            <p:spPr bwMode="auto">
              <a:xfrm>
                <a:off x="1602" y="1996"/>
                <a:ext cx="472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 Black" panose="020B0A040201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q"/>
                  <a:defRPr sz="2000">
                    <a:solidFill>
                      <a:schemeClr val="tx1"/>
                    </a:solidFill>
                    <a:latin typeface="Arial Black" panose="020B0A040201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Font typeface="Wingdings" panose="05000000000000000000" pitchFamily="2" charset="2"/>
                  <a:buChar char="ð"/>
                  <a:defRPr sz="2400">
                    <a:solidFill>
                      <a:schemeClr val="tx1"/>
                    </a:solidFill>
                    <a:latin typeface="Arial Black" panose="020B0A040201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Font typeface="Wingdings" panose="05000000000000000000" pitchFamily="2" charset="2"/>
                  <a:buChar char="ü"/>
                  <a:defRPr sz="1600">
                    <a:solidFill>
                      <a:schemeClr val="tx1"/>
                    </a:solidFill>
                    <a:latin typeface="Arial Black" panose="020B0A040201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Font typeface="Wingdings" panose="05000000000000000000" pitchFamily="2" charset="2"/>
                  <a:buChar char="è"/>
                  <a:defRPr sz="1400">
                    <a:solidFill>
                      <a:schemeClr val="tx1"/>
                    </a:solidFill>
                    <a:latin typeface="Arial Black" panose="020B0A040201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è"/>
                  <a:defRPr sz="1400">
                    <a:solidFill>
                      <a:schemeClr val="tx1"/>
                    </a:solidFill>
                    <a:latin typeface="Arial Black" panose="020B0A040201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è"/>
                  <a:defRPr sz="1400">
                    <a:solidFill>
                      <a:schemeClr val="tx1"/>
                    </a:solidFill>
                    <a:latin typeface="Arial Black" panose="020B0A040201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è"/>
                  <a:defRPr sz="1400">
                    <a:solidFill>
                      <a:schemeClr val="tx1"/>
                    </a:solidFill>
                    <a:latin typeface="Arial Black" panose="020B0A040201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è"/>
                  <a:defRPr sz="1400">
                    <a:solidFill>
                      <a:schemeClr val="tx1"/>
                    </a:solidFill>
                    <a:latin typeface="Arial Black" panose="020B0A040201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r">
                  <a:spcBef>
                    <a:spcPct val="0"/>
                  </a:spcBef>
                  <a:buFontTx/>
                  <a:buNone/>
                </a:pPr>
                <a:r>
                  <a:rPr lang="nl-BE" altLang="en-US" sz="1800" b="1">
                    <a:latin typeface="Arial "/>
                  </a:rPr>
                  <a:t>Tổng</a:t>
                </a:r>
              </a:p>
            </p:txBody>
          </p:sp>
        </p:grpSp>
        <p:sp>
          <p:nvSpPr>
            <p:cNvPr id="10" name="Text Box 23"/>
            <p:cNvSpPr txBox="1">
              <a:spLocks noChangeArrowheads="1"/>
            </p:cNvSpPr>
            <p:nvPr/>
          </p:nvSpPr>
          <p:spPr bwMode="auto">
            <a:xfrm>
              <a:off x="2294" y="1996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ð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16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nl-BE" altLang="en-US" sz="1800"/>
                <a:t>8</a:t>
              </a:r>
              <a:endParaRPr lang="nl-BE" altLang="en-US" sz="1800">
                <a:solidFill>
                  <a:schemeClr val="accent1"/>
                </a:solidFill>
              </a:endParaRPr>
            </a:p>
          </p:txBody>
        </p:sp>
        <p:sp>
          <p:nvSpPr>
            <p:cNvPr id="11" name="Text Box 24"/>
            <p:cNvSpPr txBox="1">
              <a:spLocks noChangeArrowheads="1"/>
            </p:cNvSpPr>
            <p:nvPr/>
          </p:nvSpPr>
          <p:spPr bwMode="auto">
            <a:xfrm>
              <a:off x="2150" y="1996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ð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16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nl-BE" altLang="en-US" sz="1800"/>
                <a:t>8</a:t>
              </a:r>
              <a:endParaRPr lang="nl-BE" altLang="en-US" sz="1800">
                <a:solidFill>
                  <a:schemeClr val="accent1"/>
                </a:solidFill>
              </a:endParaRPr>
            </a:p>
          </p:txBody>
        </p:sp>
        <p:sp>
          <p:nvSpPr>
            <p:cNvPr id="12" name="Text Box 25"/>
            <p:cNvSpPr txBox="1">
              <a:spLocks noChangeArrowheads="1"/>
            </p:cNvSpPr>
            <p:nvPr/>
          </p:nvSpPr>
          <p:spPr bwMode="auto">
            <a:xfrm>
              <a:off x="2438" y="988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ð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16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nl-BE" altLang="en-US" sz="1800"/>
                <a:t>0</a:t>
              </a:r>
              <a:endParaRPr lang="nl-BE" altLang="en-US" sz="1800">
                <a:solidFill>
                  <a:schemeClr val="accent2"/>
                </a:solidFill>
              </a:endParaRPr>
            </a:p>
          </p:txBody>
        </p:sp>
        <p:sp>
          <p:nvSpPr>
            <p:cNvPr id="16" name="Text Box 26"/>
            <p:cNvSpPr txBox="1">
              <a:spLocks noChangeArrowheads="1"/>
            </p:cNvSpPr>
            <p:nvPr/>
          </p:nvSpPr>
          <p:spPr bwMode="auto">
            <a:xfrm>
              <a:off x="2294" y="988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ð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16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nl-BE" altLang="en-US" sz="1800"/>
                <a:t>1</a:t>
              </a:r>
              <a:endParaRPr lang="nl-BE" altLang="en-US" sz="1800">
                <a:solidFill>
                  <a:schemeClr val="accent2"/>
                </a:solidFill>
              </a:endParaRPr>
            </a:p>
          </p:txBody>
        </p:sp>
        <p:sp>
          <p:nvSpPr>
            <p:cNvPr id="17" name="Text Box 27"/>
            <p:cNvSpPr txBox="1">
              <a:spLocks noChangeArrowheads="1"/>
            </p:cNvSpPr>
            <p:nvPr/>
          </p:nvSpPr>
          <p:spPr bwMode="auto">
            <a:xfrm>
              <a:off x="2150" y="988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ð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16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nl-BE" altLang="en-US" sz="1800"/>
                <a:t>0</a:t>
              </a:r>
              <a:endParaRPr lang="nl-BE" altLang="en-US" sz="1800">
                <a:solidFill>
                  <a:schemeClr val="accent1"/>
                </a:solidFill>
              </a:endParaRPr>
            </a:p>
          </p:txBody>
        </p:sp>
      </p:grpSp>
      <p:sp>
        <p:nvSpPr>
          <p:cNvPr id="36" name="Rectangle 29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21226" y="3952568"/>
            <a:ext cx="9144000" cy="533400"/>
          </a:xfrm>
          <a:prstGeom prst="rect">
            <a:avLst/>
          </a:prstGeom>
        </p:spPr>
        <p:txBody>
          <a:bodyPr/>
          <a:lstStyle/>
          <a:p>
            <a:r>
              <a:rPr lang="nl-BE" altLang="en-US" sz="2000" b="1">
                <a:latin typeface="Arial" panose="020B0604020202020204" pitchFamily="34" charset="0"/>
              </a:rPr>
              <a:t>Cộng nhị phân</a:t>
            </a:r>
          </a:p>
        </p:txBody>
      </p:sp>
      <p:sp>
        <p:nvSpPr>
          <p:cNvPr id="37" name="Rectangle 30"/>
          <p:cNvSpPr txBox="1">
            <a:spLocks noChangeArrowheads="1"/>
          </p:cNvSpPr>
          <p:nvPr/>
        </p:nvSpPr>
        <p:spPr>
          <a:xfrm>
            <a:off x="221226" y="1361768"/>
            <a:ext cx="9144000" cy="457200"/>
          </a:xfrm>
          <a:prstGeom prst="rect">
            <a:avLst/>
          </a:prstGeom>
        </p:spPr>
        <p:txBody>
          <a:bodyPr/>
          <a:lstStyle>
            <a:lvl1pPr marL="228605" indent="-228605" algn="l" defTabSz="914423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18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28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40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52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63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75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85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98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nl-BE" altLang="en-US" sz="2000" b="1">
                <a:latin typeface="Arial "/>
              </a:rPr>
              <a:t>Cộng thập phân</a:t>
            </a:r>
          </a:p>
        </p:txBody>
      </p:sp>
      <p:grpSp>
        <p:nvGrpSpPr>
          <p:cNvPr id="38" name="Group 31"/>
          <p:cNvGrpSpPr>
            <a:grpSpLocks/>
          </p:cNvGrpSpPr>
          <p:nvPr/>
        </p:nvGrpSpPr>
        <p:grpSpPr bwMode="auto">
          <a:xfrm>
            <a:off x="2764401" y="4530418"/>
            <a:ext cx="2867025" cy="2122488"/>
            <a:chOff x="1602" y="2668"/>
            <a:chExt cx="1806" cy="1337"/>
          </a:xfrm>
        </p:grpSpPr>
        <p:sp>
          <p:nvSpPr>
            <p:cNvPr id="39" name="Text Box 32"/>
            <p:cNvSpPr txBox="1">
              <a:spLocks noChangeArrowheads="1"/>
            </p:cNvSpPr>
            <p:nvPr/>
          </p:nvSpPr>
          <p:spPr bwMode="auto">
            <a:xfrm>
              <a:off x="1648" y="2668"/>
              <a:ext cx="42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ð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16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r">
                <a:spcBef>
                  <a:spcPct val="0"/>
                </a:spcBef>
                <a:buFontTx/>
                <a:buNone/>
              </a:pPr>
              <a:r>
                <a:rPr lang="nl-BE" altLang="en-US" sz="1800" b="1">
                  <a:latin typeface="Arial "/>
                </a:rPr>
                <a:t>Nhớ</a:t>
              </a:r>
            </a:p>
          </p:txBody>
        </p:sp>
        <p:sp>
          <p:nvSpPr>
            <p:cNvPr id="40" name="Text Box 33"/>
            <p:cNvSpPr txBox="1">
              <a:spLocks noChangeArrowheads="1"/>
            </p:cNvSpPr>
            <p:nvPr/>
          </p:nvSpPr>
          <p:spPr bwMode="auto">
            <a:xfrm>
              <a:off x="1862" y="3052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ð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16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r">
                <a:spcBef>
                  <a:spcPct val="0"/>
                </a:spcBef>
                <a:buFontTx/>
                <a:buNone/>
              </a:pPr>
              <a:r>
                <a:rPr lang="nl-BE" altLang="en-US" sz="1800"/>
                <a:t>x</a:t>
              </a:r>
            </a:p>
          </p:txBody>
        </p:sp>
        <p:sp>
          <p:nvSpPr>
            <p:cNvPr id="41" name="Text Box 34"/>
            <p:cNvSpPr txBox="1">
              <a:spLocks noChangeArrowheads="1"/>
            </p:cNvSpPr>
            <p:nvPr/>
          </p:nvSpPr>
          <p:spPr bwMode="auto">
            <a:xfrm>
              <a:off x="1870" y="3388"/>
              <a:ext cx="20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ð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16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r">
                <a:spcBef>
                  <a:spcPct val="0"/>
                </a:spcBef>
                <a:buFontTx/>
                <a:buNone/>
              </a:pPr>
              <a:r>
                <a:rPr lang="nl-BE" altLang="en-US" sz="1800"/>
                <a:t>y</a:t>
              </a:r>
            </a:p>
          </p:txBody>
        </p:sp>
        <p:sp>
          <p:nvSpPr>
            <p:cNvPr id="42" name="Text Box 35"/>
            <p:cNvSpPr txBox="1">
              <a:spLocks noChangeArrowheads="1"/>
            </p:cNvSpPr>
            <p:nvPr/>
          </p:nvSpPr>
          <p:spPr bwMode="auto">
            <a:xfrm>
              <a:off x="1602" y="3772"/>
              <a:ext cx="472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ð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16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r">
                <a:spcBef>
                  <a:spcPct val="0"/>
                </a:spcBef>
                <a:buFontTx/>
                <a:buNone/>
              </a:pPr>
              <a:r>
                <a:rPr lang="nl-BE" altLang="en-US" sz="1800" b="1">
                  <a:latin typeface="Arial "/>
                </a:rPr>
                <a:t>Tổng</a:t>
              </a:r>
            </a:p>
          </p:txBody>
        </p:sp>
        <p:sp>
          <p:nvSpPr>
            <p:cNvPr id="43" name="Text Box 36"/>
            <p:cNvSpPr txBox="1">
              <a:spLocks noChangeArrowheads="1"/>
            </p:cNvSpPr>
            <p:nvPr/>
          </p:nvSpPr>
          <p:spPr bwMode="auto">
            <a:xfrm>
              <a:off x="2150" y="2668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ð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16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nl-BE" altLang="en-US" sz="1800"/>
                <a:t>0</a:t>
              </a:r>
            </a:p>
          </p:txBody>
        </p:sp>
        <p:sp>
          <p:nvSpPr>
            <p:cNvPr id="44" name="Text Box 37"/>
            <p:cNvSpPr txBox="1">
              <a:spLocks noChangeArrowheads="1"/>
            </p:cNvSpPr>
            <p:nvPr/>
          </p:nvSpPr>
          <p:spPr bwMode="auto">
            <a:xfrm>
              <a:off x="2150" y="3052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ð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16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nl-BE" altLang="en-US" sz="1800"/>
                <a:t>1</a:t>
              </a:r>
            </a:p>
          </p:txBody>
        </p:sp>
        <p:sp>
          <p:nvSpPr>
            <p:cNvPr id="45" name="Text Box 38"/>
            <p:cNvSpPr txBox="1">
              <a:spLocks noChangeArrowheads="1"/>
            </p:cNvSpPr>
            <p:nvPr/>
          </p:nvSpPr>
          <p:spPr bwMode="auto">
            <a:xfrm>
              <a:off x="2150" y="3772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ð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16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nl-BE" altLang="en-US" sz="1800"/>
                <a:t>1</a:t>
              </a:r>
            </a:p>
          </p:txBody>
        </p:sp>
        <p:sp>
          <p:nvSpPr>
            <p:cNvPr id="46" name="Text Box 39"/>
            <p:cNvSpPr txBox="1">
              <a:spLocks noChangeArrowheads="1"/>
            </p:cNvSpPr>
            <p:nvPr/>
          </p:nvSpPr>
          <p:spPr bwMode="auto">
            <a:xfrm>
              <a:off x="2294" y="2668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ð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16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nl-BE" altLang="en-US" sz="1800"/>
                <a:t>0</a:t>
              </a:r>
            </a:p>
          </p:txBody>
        </p:sp>
        <p:sp>
          <p:nvSpPr>
            <p:cNvPr id="47" name="Text Box 40"/>
            <p:cNvSpPr txBox="1">
              <a:spLocks noChangeArrowheads="1"/>
            </p:cNvSpPr>
            <p:nvPr/>
          </p:nvSpPr>
          <p:spPr bwMode="auto">
            <a:xfrm>
              <a:off x="2294" y="3052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ð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16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nl-BE" altLang="en-US" sz="1800"/>
                <a:t>0</a:t>
              </a:r>
            </a:p>
          </p:txBody>
        </p:sp>
        <p:sp>
          <p:nvSpPr>
            <p:cNvPr id="48" name="Text Box 41"/>
            <p:cNvSpPr txBox="1">
              <a:spLocks noChangeArrowheads="1"/>
            </p:cNvSpPr>
            <p:nvPr/>
          </p:nvSpPr>
          <p:spPr bwMode="auto">
            <a:xfrm>
              <a:off x="2294" y="3436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ð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16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nl-BE" altLang="en-US" sz="1800"/>
                <a:t>1</a:t>
              </a:r>
            </a:p>
          </p:txBody>
        </p:sp>
        <p:sp>
          <p:nvSpPr>
            <p:cNvPr id="49" name="Text Box 42"/>
            <p:cNvSpPr txBox="1">
              <a:spLocks noChangeArrowheads="1"/>
            </p:cNvSpPr>
            <p:nvPr/>
          </p:nvSpPr>
          <p:spPr bwMode="auto">
            <a:xfrm>
              <a:off x="2294" y="3772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ð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16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nl-BE" altLang="en-US" sz="1800"/>
                <a:t>1</a:t>
              </a:r>
            </a:p>
          </p:txBody>
        </p:sp>
        <p:sp>
          <p:nvSpPr>
            <p:cNvPr id="50" name="Text Box 43"/>
            <p:cNvSpPr txBox="1">
              <a:spLocks noChangeArrowheads="1"/>
            </p:cNvSpPr>
            <p:nvPr/>
          </p:nvSpPr>
          <p:spPr bwMode="auto">
            <a:xfrm>
              <a:off x="2438" y="2668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ð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16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nl-BE" altLang="en-US" sz="1800"/>
                <a:t>1</a:t>
              </a:r>
            </a:p>
          </p:txBody>
        </p:sp>
        <p:sp>
          <p:nvSpPr>
            <p:cNvPr id="51" name="Text Box 44"/>
            <p:cNvSpPr txBox="1">
              <a:spLocks noChangeArrowheads="1"/>
            </p:cNvSpPr>
            <p:nvPr/>
          </p:nvSpPr>
          <p:spPr bwMode="auto">
            <a:xfrm>
              <a:off x="2438" y="3052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ð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16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nl-BE" altLang="en-US" sz="1800"/>
                <a:t>0</a:t>
              </a:r>
            </a:p>
          </p:txBody>
        </p:sp>
        <p:sp>
          <p:nvSpPr>
            <p:cNvPr id="52" name="Text Box 45"/>
            <p:cNvSpPr txBox="1">
              <a:spLocks noChangeArrowheads="1"/>
            </p:cNvSpPr>
            <p:nvPr/>
          </p:nvSpPr>
          <p:spPr bwMode="auto">
            <a:xfrm>
              <a:off x="2438" y="3436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ð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16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nl-BE" altLang="en-US" sz="1800"/>
                <a:t>0</a:t>
              </a:r>
            </a:p>
          </p:txBody>
        </p:sp>
        <p:sp>
          <p:nvSpPr>
            <p:cNvPr id="53" name="Text Box 46"/>
            <p:cNvSpPr txBox="1">
              <a:spLocks noChangeArrowheads="1"/>
            </p:cNvSpPr>
            <p:nvPr/>
          </p:nvSpPr>
          <p:spPr bwMode="auto">
            <a:xfrm>
              <a:off x="2438" y="3772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ð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16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nl-BE" altLang="en-US" sz="1800"/>
                <a:t>1</a:t>
              </a:r>
            </a:p>
          </p:txBody>
        </p:sp>
        <p:sp>
          <p:nvSpPr>
            <p:cNvPr id="54" name="Text Box 47"/>
            <p:cNvSpPr txBox="1">
              <a:spLocks noChangeArrowheads="1"/>
            </p:cNvSpPr>
            <p:nvPr/>
          </p:nvSpPr>
          <p:spPr bwMode="auto">
            <a:xfrm>
              <a:off x="2582" y="2668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ð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16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nl-BE" altLang="en-US" sz="1800"/>
                <a:t>1</a:t>
              </a:r>
            </a:p>
          </p:txBody>
        </p:sp>
        <p:sp>
          <p:nvSpPr>
            <p:cNvPr id="55" name="Text Box 48"/>
            <p:cNvSpPr txBox="1">
              <a:spLocks noChangeArrowheads="1"/>
            </p:cNvSpPr>
            <p:nvPr/>
          </p:nvSpPr>
          <p:spPr bwMode="auto">
            <a:xfrm>
              <a:off x="2582" y="3052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ð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16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nl-BE" altLang="en-US" sz="1800"/>
                <a:t>1</a:t>
              </a:r>
            </a:p>
          </p:txBody>
        </p:sp>
        <p:sp>
          <p:nvSpPr>
            <p:cNvPr id="56" name="Text Box 49"/>
            <p:cNvSpPr txBox="1">
              <a:spLocks noChangeArrowheads="1"/>
            </p:cNvSpPr>
            <p:nvPr/>
          </p:nvSpPr>
          <p:spPr bwMode="auto">
            <a:xfrm>
              <a:off x="2582" y="3436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ð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16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nl-BE" altLang="en-US" sz="1800"/>
                <a:t>1</a:t>
              </a:r>
            </a:p>
          </p:txBody>
        </p:sp>
        <p:sp>
          <p:nvSpPr>
            <p:cNvPr id="57" name="Text Box 50"/>
            <p:cNvSpPr txBox="1">
              <a:spLocks noChangeArrowheads="1"/>
            </p:cNvSpPr>
            <p:nvPr/>
          </p:nvSpPr>
          <p:spPr bwMode="auto">
            <a:xfrm>
              <a:off x="2582" y="3772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ð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16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nl-BE" altLang="en-US" sz="1800"/>
                <a:t>1</a:t>
              </a:r>
            </a:p>
          </p:txBody>
        </p:sp>
        <p:sp>
          <p:nvSpPr>
            <p:cNvPr id="58" name="Text Box 51"/>
            <p:cNvSpPr txBox="1">
              <a:spLocks noChangeArrowheads="1"/>
            </p:cNvSpPr>
            <p:nvPr/>
          </p:nvSpPr>
          <p:spPr bwMode="auto">
            <a:xfrm>
              <a:off x="2726" y="2668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ð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16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nl-BE" altLang="en-US" sz="1800"/>
                <a:t>1</a:t>
              </a:r>
            </a:p>
          </p:txBody>
        </p:sp>
        <p:sp>
          <p:nvSpPr>
            <p:cNvPr id="59" name="Text Box 52"/>
            <p:cNvSpPr txBox="1">
              <a:spLocks noChangeArrowheads="1"/>
            </p:cNvSpPr>
            <p:nvPr/>
          </p:nvSpPr>
          <p:spPr bwMode="auto">
            <a:xfrm>
              <a:off x="2726" y="3052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ð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16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nl-BE" altLang="en-US" sz="1800"/>
                <a:t>1</a:t>
              </a:r>
            </a:p>
          </p:txBody>
        </p:sp>
        <p:sp>
          <p:nvSpPr>
            <p:cNvPr id="60" name="Text Box 53"/>
            <p:cNvSpPr txBox="1">
              <a:spLocks noChangeArrowheads="1"/>
            </p:cNvSpPr>
            <p:nvPr/>
          </p:nvSpPr>
          <p:spPr bwMode="auto">
            <a:xfrm>
              <a:off x="2726" y="3436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ð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16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nl-BE" altLang="en-US" sz="1800"/>
                <a:t>0</a:t>
              </a:r>
            </a:p>
          </p:txBody>
        </p:sp>
        <p:sp>
          <p:nvSpPr>
            <p:cNvPr id="61" name="Text Box 54"/>
            <p:cNvSpPr txBox="1">
              <a:spLocks noChangeArrowheads="1"/>
            </p:cNvSpPr>
            <p:nvPr/>
          </p:nvSpPr>
          <p:spPr bwMode="auto">
            <a:xfrm>
              <a:off x="2726" y="3772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ð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16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nl-BE" altLang="en-US" sz="1800"/>
                <a:t>0</a:t>
              </a:r>
            </a:p>
          </p:txBody>
        </p:sp>
        <p:sp>
          <p:nvSpPr>
            <p:cNvPr id="62" name="Text Box 55"/>
            <p:cNvSpPr txBox="1">
              <a:spLocks noChangeArrowheads="1"/>
            </p:cNvSpPr>
            <p:nvPr/>
          </p:nvSpPr>
          <p:spPr bwMode="auto">
            <a:xfrm>
              <a:off x="2870" y="2668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ð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16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nl-BE" altLang="en-US" sz="1800"/>
                <a:t>1</a:t>
              </a:r>
            </a:p>
          </p:txBody>
        </p:sp>
        <p:sp>
          <p:nvSpPr>
            <p:cNvPr id="63" name="Text Box 56"/>
            <p:cNvSpPr txBox="1">
              <a:spLocks noChangeArrowheads="1"/>
            </p:cNvSpPr>
            <p:nvPr/>
          </p:nvSpPr>
          <p:spPr bwMode="auto">
            <a:xfrm>
              <a:off x="2870" y="3052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ð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16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nl-BE" altLang="en-US" sz="1800"/>
                <a:t>0</a:t>
              </a:r>
            </a:p>
          </p:txBody>
        </p:sp>
        <p:sp>
          <p:nvSpPr>
            <p:cNvPr id="64" name="Text Box 57"/>
            <p:cNvSpPr txBox="1">
              <a:spLocks noChangeArrowheads="1"/>
            </p:cNvSpPr>
            <p:nvPr/>
          </p:nvSpPr>
          <p:spPr bwMode="auto">
            <a:xfrm>
              <a:off x="2870" y="3436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ð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16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nl-BE" altLang="en-US" sz="1800"/>
                <a:t>1</a:t>
              </a:r>
            </a:p>
          </p:txBody>
        </p:sp>
        <p:sp>
          <p:nvSpPr>
            <p:cNvPr id="65" name="Text Box 58"/>
            <p:cNvSpPr txBox="1">
              <a:spLocks noChangeArrowheads="1"/>
            </p:cNvSpPr>
            <p:nvPr/>
          </p:nvSpPr>
          <p:spPr bwMode="auto">
            <a:xfrm>
              <a:off x="2870" y="3772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ð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16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nl-BE" altLang="en-US" sz="1800"/>
                <a:t>0</a:t>
              </a:r>
            </a:p>
          </p:txBody>
        </p:sp>
        <p:sp>
          <p:nvSpPr>
            <p:cNvPr id="66" name="Text Box 59"/>
            <p:cNvSpPr txBox="1">
              <a:spLocks noChangeArrowheads="1"/>
            </p:cNvSpPr>
            <p:nvPr/>
          </p:nvSpPr>
          <p:spPr bwMode="auto">
            <a:xfrm>
              <a:off x="3014" y="2668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ð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16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nl-BE" altLang="en-US" sz="1800"/>
                <a:t>1</a:t>
              </a:r>
            </a:p>
          </p:txBody>
        </p:sp>
        <p:sp>
          <p:nvSpPr>
            <p:cNvPr id="67" name="Text Box 60"/>
            <p:cNvSpPr txBox="1">
              <a:spLocks noChangeArrowheads="1"/>
            </p:cNvSpPr>
            <p:nvPr/>
          </p:nvSpPr>
          <p:spPr bwMode="auto">
            <a:xfrm>
              <a:off x="3014" y="3052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ð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16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nl-BE" altLang="en-US" sz="1800"/>
                <a:t>1</a:t>
              </a:r>
            </a:p>
          </p:txBody>
        </p:sp>
        <p:sp>
          <p:nvSpPr>
            <p:cNvPr id="68" name="Text Box 61"/>
            <p:cNvSpPr txBox="1">
              <a:spLocks noChangeArrowheads="1"/>
            </p:cNvSpPr>
            <p:nvPr/>
          </p:nvSpPr>
          <p:spPr bwMode="auto">
            <a:xfrm>
              <a:off x="3014" y="3436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ð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16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nl-BE" altLang="en-US" sz="1800"/>
                <a:t>1</a:t>
              </a:r>
            </a:p>
          </p:txBody>
        </p:sp>
        <p:sp>
          <p:nvSpPr>
            <p:cNvPr id="69" name="Text Box 62"/>
            <p:cNvSpPr txBox="1">
              <a:spLocks noChangeArrowheads="1"/>
            </p:cNvSpPr>
            <p:nvPr/>
          </p:nvSpPr>
          <p:spPr bwMode="auto">
            <a:xfrm>
              <a:off x="3014" y="3772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ð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16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nl-BE" altLang="en-US" sz="1800"/>
                <a:t>1</a:t>
              </a:r>
            </a:p>
          </p:txBody>
        </p:sp>
        <p:sp>
          <p:nvSpPr>
            <p:cNvPr id="70" name="Text Box 63"/>
            <p:cNvSpPr txBox="1">
              <a:spLocks noChangeArrowheads="1"/>
            </p:cNvSpPr>
            <p:nvPr/>
          </p:nvSpPr>
          <p:spPr bwMode="auto">
            <a:xfrm>
              <a:off x="3158" y="3052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ð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16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nl-BE" altLang="en-US" sz="1800"/>
                <a:t>1</a:t>
              </a:r>
            </a:p>
          </p:txBody>
        </p:sp>
        <p:sp>
          <p:nvSpPr>
            <p:cNvPr id="71" name="Text Box 64"/>
            <p:cNvSpPr txBox="1">
              <a:spLocks noChangeArrowheads="1"/>
            </p:cNvSpPr>
            <p:nvPr/>
          </p:nvSpPr>
          <p:spPr bwMode="auto">
            <a:xfrm>
              <a:off x="3158" y="3436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ð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16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nl-BE" altLang="en-US" sz="1800"/>
                <a:t>1</a:t>
              </a:r>
            </a:p>
          </p:txBody>
        </p:sp>
        <p:sp>
          <p:nvSpPr>
            <p:cNvPr id="72" name="Text Box 65"/>
            <p:cNvSpPr txBox="1">
              <a:spLocks noChangeArrowheads="1"/>
            </p:cNvSpPr>
            <p:nvPr/>
          </p:nvSpPr>
          <p:spPr bwMode="auto">
            <a:xfrm>
              <a:off x="3158" y="3772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Font typeface="Wingdings" panose="05000000000000000000" pitchFamily="2" charset="2"/>
                <a:buChar char="ð"/>
                <a:defRPr sz="2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Font typeface="Wingdings" panose="05000000000000000000" pitchFamily="2" charset="2"/>
                <a:buChar char="ü"/>
                <a:defRPr sz="16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è"/>
                <a:defRPr sz="1400">
                  <a:solidFill>
                    <a:schemeClr val="tx1"/>
                  </a:solidFill>
                  <a:latin typeface="Arial Black" panose="020B0A040201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nl-BE" altLang="en-US" sz="1800"/>
                <a:t>0</a:t>
              </a:r>
            </a:p>
          </p:txBody>
        </p:sp>
        <p:sp>
          <p:nvSpPr>
            <p:cNvPr id="73" name="Line 66"/>
            <p:cNvSpPr>
              <a:spLocks noChangeShapeType="1"/>
            </p:cNvSpPr>
            <p:nvPr/>
          </p:nvSpPr>
          <p:spPr bwMode="auto">
            <a:xfrm>
              <a:off x="2160" y="3696"/>
              <a:ext cx="12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4" name="Rectangle 29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720553" y="3976717"/>
            <a:ext cx="2894269" cy="533400"/>
          </a:xfrm>
          <a:prstGeom prst="rect">
            <a:avLst/>
          </a:prstGeom>
        </p:spPr>
        <p:txBody>
          <a:bodyPr/>
          <a:lstStyle/>
          <a:p>
            <a:r>
              <a:rPr lang="nl-BE" altLang="en-US" sz="2000" b="1">
                <a:latin typeface="Arial" panose="020B0604020202020204" pitchFamily="34" charset="0"/>
              </a:rPr>
              <a:t>Trừ nhị phân</a:t>
            </a:r>
          </a:p>
        </p:txBody>
      </p:sp>
      <p:sp>
        <p:nvSpPr>
          <p:cNvPr id="75" name="Rectangle 30"/>
          <p:cNvSpPr txBox="1">
            <a:spLocks noChangeArrowheads="1"/>
          </p:cNvSpPr>
          <p:nvPr/>
        </p:nvSpPr>
        <p:spPr>
          <a:xfrm>
            <a:off x="6720553" y="1406218"/>
            <a:ext cx="2894269" cy="457200"/>
          </a:xfrm>
          <a:prstGeom prst="rect">
            <a:avLst/>
          </a:prstGeom>
        </p:spPr>
        <p:txBody>
          <a:bodyPr/>
          <a:lstStyle>
            <a:lvl1pPr marL="228605" indent="-228605" algn="l" defTabSz="914423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18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28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40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52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63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75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85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98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nl-BE" altLang="en-US" sz="2000" b="1">
                <a:latin typeface="Arial "/>
              </a:rPr>
              <a:t>Trừ thập phân</a:t>
            </a:r>
          </a:p>
        </p:txBody>
      </p:sp>
      <p:sp>
        <p:nvSpPr>
          <p:cNvPr id="76" name="Text Box 3"/>
          <p:cNvSpPr txBox="1">
            <a:spLocks noChangeArrowheads="1"/>
          </p:cNvSpPr>
          <p:nvPr/>
        </p:nvSpPr>
        <p:spPr bwMode="auto">
          <a:xfrm>
            <a:off x="9102541" y="4631891"/>
            <a:ext cx="34520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nl-BE" altLang="en-US" sz="1800"/>
              <a:t>x</a:t>
            </a:r>
          </a:p>
        </p:txBody>
      </p:sp>
      <p:sp>
        <p:nvSpPr>
          <p:cNvPr id="77" name="Text Box 4"/>
          <p:cNvSpPr txBox="1">
            <a:spLocks noChangeArrowheads="1"/>
          </p:cNvSpPr>
          <p:nvPr/>
        </p:nvSpPr>
        <p:spPr bwMode="auto">
          <a:xfrm>
            <a:off x="9091534" y="5089383"/>
            <a:ext cx="33217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nl-BE" altLang="en-US" sz="1800"/>
              <a:t>y</a:t>
            </a:r>
          </a:p>
        </p:txBody>
      </p:sp>
      <p:sp>
        <p:nvSpPr>
          <p:cNvPr id="78" name="Text Box 5"/>
          <p:cNvSpPr txBox="1">
            <a:spLocks noChangeArrowheads="1"/>
          </p:cNvSpPr>
          <p:nvPr/>
        </p:nvSpPr>
        <p:spPr bwMode="auto">
          <a:xfrm>
            <a:off x="8840383" y="5604638"/>
            <a:ext cx="86951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nl-BE" altLang="en-US" sz="1800" b="1">
                <a:latin typeface="Arial "/>
              </a:rPr>
              <a:t>Mượn</a:t>
            </a:r>
          </a:p>
        </p:txBody>
      </p:sp>
      <p:sp>
        <p:nvSpPr>
          <p:cNvPr id="79" name="Text Box 6"/>
          <p:cNvSpPr txBox="1">
            <a:spLocks noChangeArrowheads="1"/>
          </p:cNvSpPr>
          <p:nvPr/>
        </p:nvSpPr>
        <p:spPr bwMode="auto">
          <a:xfrm>
            <a:off x="8817170" y="6186099"/>
            <a:ext cx="70180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nl-BE" altLang="en-US" sz="1800" b="1">
                <a:latin typeface="Arial "/>
              </a:rPr>
              <a:t>Hiệu</a:t>
            </a:r>
          </a:p>
        </p:txBody>
      </p:sp>
      <p:sp>
        <p:nvSpPr>
          <p:cNvPr id="80" name="Text Box 7"/>
          <p:cNvSpPr txBox="1">
            <a:spLocks noChangeArrowheads="1"/>
          </p:cNvSpPr>
          <p:nvPr/>
        </p:nvSpPr>
        <p:spPr bwMode="auto">
          <a:xfrm>
            <a:off x="9983383" y="4615266"/>
            <a:ext cx="128310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nl-BE" altLang="en-US" sz="1800"/>
              <a:t>1 1 1 0 1</a:t>
            </a:r>
          </a:p>
        </p:txBody>
      </p:sp>
      <p:sp>
        <p:nvSpPr>
          <p:cNvPr id="81" name="Text Box 8"/>
          <p:cNvSpPr txBox="1">
            <a:spLocks noChangeArrowheads="1"/>
          </p:cNvSpPr>
          <p:nvPr/>
        </p:nvSpPr>
        <p:spPr bwMode="auto">
          <a:xfrm>
            <a:off x="10039162" y="5109541"/>
            <a:ext cx="120495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nl-BE" altLang="en-US" sz="1800"/>
              <a:t>  1 1 1 1</a:t>
            </a:r>
          </a:p>
        </p:txBody>
      </p:sp>
      <p:sp>
        <p:nvSpPr>
          <p:cNvPr id="82" name="Text Box 9"/>
          <p:cNvSpPr txBox="1">
            <a:spLocks noChangeArrowheads="1"/>
          </p:cNvSpPr>
          <p:nvPr/>
        </p:nvSpPr>
        <p:spPr bwMode="auto">
          <a:xfrm>
            <a:off x="9983383" y="5604638"/>
            <a:ext cx="104863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nl-BE" altLang="en-US" sz="1800"/>
              <a:t>1 1 1 0</a:t>
            </a:r>
          </a:p>
        </p:txBody>
      </p:sp>
      <p:sp>
        <p:nvSpPr>
          <p:cNvPr id="83" name="Text Box 10"/>
          <p:cNvSpPr txBox="1">
            <a:spLocks noChangeArrowheads="1"/>
          </p:cNvSpPr>
          <p:nvPr/>
        </p:nvSpPr>
        <p:spPr bwMode="auto">
          <a:xfrm>
            <a:off x="9946669" y="6233086"/>
            <a:ext cx="128310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nl-BE" altLang="en-US" sz="1800"/>
              <a:t>0 1 1 1 0</a:t>
            </a:r>
          </a:p>
        </p:txBody>
      </p:sp>
      <p:sp>
        <p:nvSpPr>
          <p:cNvPr id="84" name="Line 11"/>
          <p:cNvSpPr>
            <a:spLocks noChangeShapeType="1"/>
          </p:cNvSpPr>
          <p:nvPr/>
        </p:nvSpPr>
        <p:spPr bwMode="auto">
          <a:xfrm>
            <a:off x="10002032" y="6144349"/>
            <a:ext cx="117238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5" name="Text Box 32"/>
          <p:cNvSpPr txBox="1">
            <a:spLocks noChangeArrowheads="1"/>
          </p:cNvSpPr>
          <p:nvPr/>
        </p:nvSpPr>
        <p:spPr bwMode="auto">
          <a:xfrm>
            <a:off x="8941071" y="2913753"/>
            <a:ext cx="84830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nl-BE" altLang="en-US" sz="1800" b="1">
                <a:latin typeface="Arial "/>
              </a:rPr>
              <a:t>Mượn</a:t>
            </a:r>
          </a:p>
        </p:txBody>
      </p:sp>
      <p:sp>
        <p:nvSpPr>
          <p:cNvPr id="86" name="Text Box 7"/>
          <p:cNvSpPr txBox="1">
            <a:spLocks noChangeArrowheads="1"/>
          </p:cNvSpPr>
          <p:nvPr/>
        </p:nvSpPr>
        <p:spPr bwMode="auto">
          <a:xfrm>
            <a:off x="10021114" y="2921163"/>
            <a:ext cx="128310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nl-BE" altLang="en-US" sz="1800"/>
              <a:t>1 0 0 0</a:t>
            </a:r>
          </a:p>
        </p:txBody>
      </p:sp>
      <p:sp>
        <p:nvSpPr>
          <p:cNvPr id="87" name="Text Box 7"/>
          <p:cNvSpPr txBox="1">
            <a:spLocks noChangeArrowheads="1"/>
          </p:cNvSpPr>
          <p:nvPr/>
        </p:nvSpPr>
        <p:spPr bwMode="auto">
          <a:xfrm>
            <a:off x="10021114" y="1907326"/>
            <a:ext cx="128310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nl-BE" altLang="en-US" sz="1800"/>
              <a:t>3 2 9 8</a:t>
            </a:r>
          </a:p>
        </p:txBody>
      </p:sp>
      <p:sp>
        <p:nvSpPr>
          <p:cNvPr id="88" name="Text Box 3"/>
          <p:cNvSpPr txBox="1">
            <a:spLocks noChangeArrowheads="1"/>
          </p:cNvSpPr>
          <p:nvPr/>
        </p:nvSpPr>
        <p:spPr bwMode="auto">
          <a:xfrm>
            <a:off x="9128458" y="1852235"/>
            <a:ext cx="34520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nl-BE" altLang="en-US" sz="1800"/>
              <a:t>x</a:t>
            </a:r>
          </a:p>
        </p:txBody>
      </p:sp>
      <p:sp>
        <p:nvSpPr>
          <p:cNvPr id="89" name="Text Box 7"/>
          <p:cNvSpPr txBox="1">
            <a:spLocks noChangeArrowheads="1"/>
          </p:cNvSpPr>
          <p:nvPr/>
        </p:nvSpPr>
        <p:spPr bwMode="auto">
          <a:xfrm>
            <a:off x="10257503" y="2397537"/>
            <a:ext cx="128310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nl-BE" altLang="en-US" sz="1800"/>
              <a:t>4 1 2</a:t>
            </a:r>
          </a:p>
        </p:txBody>
      </p:sp>
      <p:sp>
        <p:nvSpPr>
          <p:cNvPr id="90" name="Line 11"/>
          <p:cNvSpPr>
            <a:spLocks noChangeShapeType="1"/>
          </p:cNvSpPr>
          <p:nvPr/>
        </p:nvSpPr>
        <p:spPr bwMode="auto">
          <a:xfrm>
            <a:off x="10080522" y="3345602"/>
            <a:ext cx="1172384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1" name="Text Box 10"/>
          <p:cNvSpPr txBox="1">
            <a:spLocks noChangeArrowheads="1"/>
          </p:cNvSpPr>
          <p:nvPr/>
        </p:nvSpPr>
        <p:spPr bwMode="auto">
          <a:xfrm>
            <a:off x="10021114" y="3499541"/>
            <a:ext cx="128310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nl-BE" altLang="en-US" sz="1800"/>
              <a:t>2 8 8 6</a:t>
            </a:r>
          </a:p>
        </p:txBody>
      </p:sp>
      <p:sp>
        <p:nvSpPr>
          <p:cNvPr id="92" name="Text Box 4"/>
          <p:cNvSpPr txBox="1">
            <a:spLocks noChangeArrowheads="1"/>
          </p:cNvSpPr>
          <p:nvPr/>
        </p:nvSpPr>
        <p:spPr bwMode="auto">
          <a:xfrm>
            <a:off x="9136312" y="2358075"/>
            <a:ext cx="33217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nl-BE" altLang="en-US" sz="1800"/>
              <a:t>y</a:t>
            </a:r>
          </a:p>
        </p:txBody>
      </p:sp>
      <p:sp>
        <p:nvSpPr>
          <p:cNvPr id="93" name="Text Box 6"/>
          <p:cNvSpPr txBox="1">
            <a:spLocks noChangeArrowheads="1"/>
          </p:cNvSpPr>
          <p:nvPr/>
        </p:nvSpPr>
        <p:spPr bwMode="auto">
          <a:xfrm>
            <a:off x="8950158" y="3481620"/>
            <a:ext cx="70180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nl-BE" altLang="en-US" sz="1800" b="1">
                <a:latin typeface="Arial "/>
              </a:rPr>
              <a:t>Hiệu</a:t>
            </a:r>
          </a:p>
        </p:txBody>
      </p:sp>
    </p:spTree>
    <p:extLst>
      <p:ext uri="{BB962C8B-B14F-4D97-AF65-F5344CB8AC3E}">
        <p14:creationId xmlns:p14="http://schemas.microsoft.com/office/powerpoint/2010/main" val="35482324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build="p" autoUpdateAnimBg="0"/>
      <p:bldP spid="37" grpId="0" autoUpdateAnimBg="0"/>
      <p:bldP spid="74" grpId="0" build="p" autoUpdateAnimBg="0"/>
      <p:bldP spid="75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>
            <a:extLst>
              <a:ext uri="{FF2B5EF4-FFF2-40B4-BE49-F238E27FC236}">
                <a16:creationId xmlns:a16="http://schemas.microsoft.com/office/drawing/2014/main" id="{24B0FF5B-5857-4DD2-8316-525F7AB76D4C}"/>
              </a:ext>
            </a:extLst>
          </p:cNvPr>
          <p:cNvGrpSpPr/>
          <p:nvPr/>
        </p:nvGrpSpPr>
        <p:grpSpPr>
          <a:xfrm>
            <a:off x="4227226" y="254833"/>
            <a:ext cx="7749915" cy="6363382"/>
            <a:chOff x="5207975" y="2573079"/>
            <a:chExt cx="6983876" cy="1711842"/>
          </a:xfrm>
        </p:grpSpPr>
        <p:sp>
          <p:nvSpPr>
            <p:cNvPr id="2" name="Rectangle 1">
              <a:extLst>
                <a:ext uri="{FF2B5EF4-FFF2-40B4-BE49-F238E27FC236}">
                  <a16:creationId xmlns:a16="http://schemas.microsoft.com/office/drawing/2014/main" id="{2FD24A37-A04F-4CF8-80D7-1D65CB9073FD}"/>
                </a:ext>
              </a:extLst>
            </p:cNvPr>
            <p:cNvSpPr/>
            <p:nvPr/>
          </p:nvSpPr>
          <p:spPr>
            <a:xfrm>
              <a:off x="5208124" y="2573079"/>
              <a:ext cx="6983727" cy="1711842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AE50E034-FB76-415F-B18C-807D285EA85C}"/>
                </a:ext>
              </a:extLst>
            </p:cNvPr>
            <p:cNvSpPr/>
            <p:nvPr/>
          </p:nvSpPr>
          <p:spPr>
            <a:xfrm>
              <a:off x="5207975" y="2573079"/>
              <a:ext cx="168406" cy="171184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948A2979-A456-4286-B8FC-8FF4C0C58EFD}"/>
              </a:ext>
            </a:extLst>
          </p:cNvPr>
          <p:cNvSpPr txBox="1"/>
          <p:nvPr/>
        </p:nvSpPr>
        <p:spPr>
          <a:xfrm>
            <a:off x="5297466" y="254833"/>
            <a:ext cx="6344093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altLang="ko-KR" sz="3600" b="1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ông</a:t>
            </a:r>
            <a:r>
              <a:rPr lang="en-US" altLang="ko-KR" sz="36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tin </a:t>
            </a:r>
            <a:r>
              <a:rPr lang="en-US" altLang="ko-KR" sz="3600" b="1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gười</a:t>
            </a:r>
            <a:r>
              <a:rPr lang="en-US" altLang="ko-KR" sz="36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sz="3600" b="1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ướng</a:t>
            </a:r>
            <a:r>
              <a:rPr lang="en-US" altLang="ko-KR" sz="36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sz="3600" b="1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ẫn</a:t>
            </a:r>
            <a:endParaRPr lang="ko-KR" altLang="en-US" sz="3600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6D5F75E2-4427-4F7D-9AD0-D395963A1B87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78430"/>
            <a:ext cx="499189" cy="479570"/>
          </a:xfrm>
          <a:prstGeom prst="rect">
            <a:avLst/>
          </a:prstGeom>
        </p:spPr>
      </p:pic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4414104" y="1039308"/>
            <a:ext cx="8686800" cy="5026025"/>
          </a:xfrm>
          <a:prstGeom prst="rect">
            <a:avLst/>
          </a:prstGeom>
        </p:spPr>
        <p:txBody>
          <a:bodyPr/>
          <a:lstStyle>
            <a:lvl1pPr marL="228605" indent="-228605" algn="l" defTabSz="914423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18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28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40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52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63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75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85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98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</a:pP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ảng </a:t>
            </a:r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ên</a:t>
            </a: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guyễn</a:t>
            </a: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uy</a:t>
            </a: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oàng</a:t>
            </a: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  <a:p>
            <a:pPr>
              <a:lnSpc>
                <a:spcPct val="110000"/>
              </a:lnSpc>
            </a:pP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mail: </a:t>
            </a: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  <a:hlinkClick r:id="rId3"/>
              </a:rPr>
              <a:t>hoang.nguyenhuy@hust.edu.vn</a:t>
            </a:r>
            <a:endParaRPr lang="en-US" altLang="en-US" sz="260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</a:pPr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p</a:t>
            </a: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P611 – </a:t>
            </a:r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ư</a:t>
            </a: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ện</a:t>
            </a: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ạ</a:t>
            </a: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ang</a:t>
            </a: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ửu</a:t>
            </a: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ĐH BK</a:t>
            </a:r>
          </a:p>
          <a:p>
            <a:pPr>
              <a:lnSpc>
                <a:spcPct val="110000"/>
              </a:lnSpc>
            </a:pP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ducation: </a:t>
            </a:r>
          </a:p>
          <a:p>
            <a:pPr marL="0" indent="0">
              <a:lnSpc>
                <a:spcPct val="110000"/>
              </a:lnSpc>
              <a:buNone/>
            </a:pP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K49 ĐTVT – ĐHBK </a:t>
            </a:r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à</a:t>
            </a: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ội</a:t>
            </a: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>
              <a:lnSpc>
                <a:spcPct val="110000"/>
              </a:lnSpc>
              <a:buNone/>
            </a:pP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ến</a:t>
            </a: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ĩ</a:t>
            </a: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ỹ</a:t>
            </a: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uật</a:t>
            </a: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uyên</a:t>
            </a: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gành</a:t>
            </a: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ơ</a:t>
            </a: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ử</a:t>
            </a: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>
              <a:lnSpc>
                <a:spcPct val="110000"/>
              </a:lnSpc>
              <a:buNone/>
            </a:pP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ường</a:t>
            </a: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UTS, Australia (2017)</a:t>
            </a:r>
          </a:p>
          <a:p>
            <a:pPr>
              <a:lnSpc>
                <a:spcPct val="110000"/>
              </a:lnSpc>
            </a:pP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earch: Machine learning, Image Processing, </a:t>
            </a:r>
          </a:p>
          <a:p>
            <a:pPr marL="0" indent="0">
              <a:lnSpc>
                <a:spcPct val="110000"/>
              </a:lnSpc>
              <a:buNone/>
            </a:pP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Real-time application on Embedded systems</a:t>
            </a:r>
          </a:p>
          <a:p>
            <a:pPr marL="0" indent="0">
              <a:lnSpc>
                <a:spcPct val="110000"/>
              </a:lnSpc>
              <a:buNone/>
            </a:pP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Advanced control in mobile medical devices</a:t>
            </a:r>
          </a:p>
          <a:p>
            <a:pPr marL="0" indent="0">
              <a:lnSpc>
                <a:spcPct val="110000"/>
              </a:lnSpc>
              <a:buNone/>
            </a:pPr>
            <a:endParaRPr lang="en-US" altLang="en-US" sz="260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0376976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>
            <a:extLst>
              <a:ext uri="{FF2B5EF4-FFF2-40B4-BE49-F238E27FC236}">
                <a16:creationId xmlns:a16="http://schemas.microsoft.com/office/drawing/2014/main" id="{8CDFAD26-42BD-4812-B735-D98E4C6A04F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78430"/>
            <a:ext cx="499189" cy="479570"/>
          </a:xfrm>
          <a:prstGeom prst="rect">
            <a:avLst/>
          </a:prstGeom>
        </p:spPr>
      </p:pic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2562538" y="211394"/>
            <a:ext cx="8572494" cy="737420"/>
          </a:xfrm>
          <a:prstGeom prst="rect">
            <a:avLst/>
          </a:prstGeom>
        </p:spPr>
        <p:txBody>
          <a:bodyPr/>
          <a:lstStyle>
            <a:lvl1pPr algn="l" defTabSz="91442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nl-BE">
                <a:latin typeface="Times New Roman" panose="02020603050405020304" pitchFamily="18" charset="0"/>
                <a:cs typeface="Times New Roman" panose="02020603050405020304" pitchFamily="18" charset="0"/>
              </a:rPr>
              <a:t>Các phép toán : cộng, trừ, nhân, chia</a:t>
            </a:r>
          </a:p>
        </p:txBody>
      </p:sp>
      <p:sp>
        <p:nvSpPr>
          <p:cNvPr id="94" name="Rectangle 14"/>
          <p:cNvSpPr>
            <a:spLocks noGrp="1" noChangeArrowheads="1"/>
          </p:cNvSpPr>
          <p:nvPr>
            <p:ph type="body" idx="4294967295"/>
          </p:nvPr>
        </p:nvSpPr>
        <p:spPr>
          <a:xfrm>
            <a:off x="324362" y="1211570"/>
            <a:ext cx="11253019" cy="5791200"/>
          </a:xfrm>
          <a:prstGeom prst="rect">
            <a:avLst/>
          </a:prstGeom>
        </p:spPr>
        <p:txBody>
          <a:bodyPr/>
          <a:lstStyle/>
          <a:p>
            <a:r>
              <a:rPr lang="en-US" altLang="en-US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Phép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nhân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nhị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phân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r>
              <a:rPr lang="en-US" altLang="en-US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Nguyên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tắc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en-US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cộng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dịch</a:t>
            </a:r>
            <a:endParaRPr lang="en-US" altLang="en-US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5" name="Text Box 3"/>
          <p:cNvSpPr txBox="1">
            <a:spLocks noChangeArrowheads="1"/>
          </p:cNvSpPr>
          <p:nvPr/>
        </p:nvSpPr>
        <p:spPr bwMode="auto">
          <a:xfrm>
            <a:off x="5950872" y="2553007"/>
            <a:ext cx="1022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nl-BE" altLang="en-US" sz="1800"/>
              <a:t>1 1 1 0</a:t>
            </a:r>
          </a:p>
        </p:txBody>
      </p:sp>
      <p:sp>
        <p:nvSpPr>
          <p:cNvPr id="96" name="Text Box 4"/>
          <p:cNvSpPr txBox="1">
            <a:spLocks noChangeArrowheads="1"/>
          </p:cNvSpPr>
          <p:nvPr/>
        </p:nvSpPr>
        <p:spPr bwMode="auto">
          <a:xfrm>
            <a:off x="5950872" y="3086407"/>
            <a:ext cx="1022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nl-BE" altLang="en-US" sz="1800"/>
              <a:t>1 1 0 1</a:t>
            </a:r>
          </a:p>
        </p:txBody>
      </p:sp>
      <p:sp>
        <p:nvSpPr>
          <p:cNvPr id="97" name="Line 5"/>
          <p:cNvSpPr>
            <a:spLocks noChangeShapeType="1"/>
          </p:cNvSpPr>
          <p:nvPr/>
        </p:nvSpPr>
        <p:spPr bwMode="auto">
          <a:xfrm flipH="1">
            <a:off x="6042947" y="3497570"/>
            <a:ext cx="838200" cy="0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" name="Text Box 6"/>
          <p:cNvSpPr txBox="1">
            <a:spLocks noChangeArrowheads="1"/>
          </p:cNvSpPr>
          <p:nvPr/>
        </p:nvSpPr>
        <p:spPr bwMode="auto">
          <a:xfrm>
            <a:off x="5966747" y="3649970"/>
            <a:ext cx="1022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nl-BE" altLang="en-US" sz="1800"/>
              <a:t>1 1 1 0</a:t>
            </a:r>
          </a:p>
        </p:txBody>
      </p:sp>
      <p:sp>
        <p:nvSpPr>
          <p:cNvPr id="99" name="Text Box 7"/>
          <p:cNvSpPr txBox="1">
            <a:spLocks noChangeArrowheads="1"/>
          </p:cNvSpPr>
          <p:nvPr/>
        </p:nvSpPr>
        <p:spPr bwMode="auto">
          <a:xfrm>
            <a:off x="5738147" y="4107170"/>
            <a:ext cx="1022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nl-BE" altLang="en-US" sz="1800"/>
              <a:t>0 0 0 0</a:t>
            </a:r>
          </a:p>
        </p:txBody>
      </p:sp>
      <p:sp>
        <p:nvSpPr>
          <p:cNvPr id="100" name="Text Box 8"/>
          <p:cNvSpPr txBox="1">
            <a:spLocks noChangeArrowheads="1"/>
          </p:cNvSpPr>
          <p:nvPr/>
        </p:nvSpPr>
        <p:spPr bwMode="auto">
          <a:xfrm>
            <a:off x="5509547" y="4564370"/>
            <a:ext cx="1022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nl-BE" altLang="en-US" sz="1800"/>
              <a:t>1 1 1 0</a:t>
            </a:r>
          </a:p>
        </p:txBody>
      </p:sp>
      <p:sp>
        <p:nvSpPr>
          <p:cNvPr id="101" name="Text Box 9"/>
          <p:cNvSpPr txBox="1">
            <a:spLocks noChangeArrowheads="1"/>
          </p:cNvSpPr>
          <p:nvPr/>
        </p:nvSpPr>
        <p:spPr bwMode="auto">
          <a:xfrm>
            <a:off x="5280947" y="5021570"/>
            <a:ext cx="1022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nl-BE" altLang="en-US" sz="1800"/>
              <a:t>1 1 1 0</a:t>
            </a:r>
          </a:p>
        </p:txBody>
      </p:sp>
      <p:sp>
        <p:nvSpPr>
          <p:cNvPr id="102" name="Line 10"/>
          <p:cNvSpPr>
            <a:spLocks noChangeShapeType="1"/>
          </p:cNvSpPr>
          <p:nvPr/>
        </p:nvSpPr>
        <p:spPr bwMode="auto">
          <a:xfrm>
            <a:off x="5280947" y="5478770"/>
            <a:ext cx="1600200" cy="0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" name="Text Box 11"/>
          <p:cNvSpPr txBox="1">
            <a:spLocks noChangeArrowheads="1"/>
          </p:cNvSpPr>
          <p:nvPr/>
        </p:nvSpPr>
        <p:spPr bwMode="auto">
          <a:xfrm>
            <a:off x="5052347" y="5707370"/>
            <a:ext cx="1936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nl-BE" altLang="en-US" sz="1800"/>
              <a:t>1 0 1 1 0 1 1 0</a:t>
            </a:r>
          </a:p>
        </p:txBody>
      </p:sp>
      <p:sp>
        <p:nvSpPr>
          <p:cNvPr id="104" name="Text Box 3"/>
          <p:cNvSpPr txBox="1">
            <a:spLocks noChangeArrowheads="1"/>
          </p:cNvSpPr>
          <p:nvPr/>
        </p:nvSpPr>
        <p:spPr bwMode="auto">
          <a:xfrm>
            <a:off x="5265385" y="2585460"/>
            <a:ext cx="34520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nl-BE" altLang="en-US" sz="1800"/>
              <a:t>x</a:t>
            </a:r>
          </a:p>
        </p:txBody>
      </p:sp>
      <p:sp>
        <p:nvSpPr>
          <p:cNvPr id="105" name="Text Box 4"/>
          <p:cNvSpPr txBox="1">
            <a:spLocks noChangeArrowheads="1"/>
          </p:cNvSpPr>
          <p:nvPr/>
        </p:nvSpPr>
        <p:spPr bwMode="auto">
          <a:xfrm>
            <a:off x="5254378" y="3042952"/>
            <a:ext cx="33217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nl-BE" altLang="en-US" sz="1800"/>
              <a:t>y</a:t>
            </a:r>
          </a:p>
        </p:txBody>
      </p:sp>
      <p:sp>
        <p:nvSpPr>
          <p:cNvPr id="106" name="Text Box 5"/>
          <p:cNvSpPr txBox="1">
            <a:spLocks noChangeArrowheads="1"/>
          </p:cNvSpPr>
          <p:nvPr/>
        </p:nvSpPr>
        <p:spPr bwMode="auto">
          <a:xfrm>
            <a:off x="3526894" y="5675282"/>
            <a:ext cx="1074601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nl-BE" altLang="en-US" sz="2200" b="1">
                <a:latin typeface="Arial "/>
              </a:rPr>
              <a:t>Tích</a:t>
            </a:r>
          </a:p>
        </p:txBody>
      </p:sp>
    </p:spTree>
    <p:extLst>
      <p:ext uri="{BB962C8B-B14F-4D97-AF65-F5344CB8AC3E}">
        <p14:creationId xmlns:p14="http://schemas.microsoft.com/office/powerpoint/2010/main" val="41403908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>
            <a:extLst>
              <a:ext uri="{FF2B5EF4-FFF2-40B4-BE49-F238E27FC236}">
                <a16:creationId xmlns:a16="http://schemas.microsoft.com/office/drawing/2014/main" id="{8CDFAD26-42BD-4812-B735-D98E4C6A04F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78430"/>
            <a:ext cx="499189" cy="479570"/>
          </a:xfrm>
          <a:prstGeom prst="rect">
            <a:avLst/>
          </a:prstGeom>
        </p:spPr>
      </p:pic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2562538" y="211394"/>
            <a:ext cx="8572494" cy="737420"/>
          </a:xfrm>
          <a:prstGeom prst="rect">
            <a:avLst/>
          </a:prstGeom>
        </p:spPr>
        <p:txBody>
          <a:bodyPr/>
          <a:lstStyle>
            <a:lvl1pPr algn="l" defTabSz="91442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nl-BE">
                <a:latin typeface="Times New Roman" panose="02020603050405020304" pitchFamily="18" charset="0"/>
                <a:cs typeface="Times New Roman" panose="02020603050405020304" pitchFamily="18" charset="0"/>
              </a:rPr>
              <a:t>Các phép toán : cộng, trừ, nhân, chia</a:t>
            </a:r>
          </a:p>
        </p:txBody>
      </p:sp>
      <p:sp>
        <p:nvSpPr>
          <p:cNvPr id="94" name="Rectangle 14"/>
          <p:cNvSpPr>
            <a:spLocks noGrp="1" noChangeArrowheads="1"/>
          </p:cNvSpPr>
          <p:nvPr>
            <p:ph type="body" idx="4294967295"/>
          </p:nvPr>
        </p:nvSpPr>
        <p:spPr>
          <a:xfrm>
            <a:off x="324362" y="1211570"/>
            <a:ext cx="11253019" cy="5791200"/>
          </a:xfrm>
          <a:prstGeom prst="rect">
            <a:avLst/>
          </a:prstGeom>
        </p:spPr>
        <p:txBody>
          <a:bodyPr/>
          <a:lstStyle/>
          <a:p>
            <a:r>
              <a:rPr lang="en-US" altLang="en-US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Phép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 chia </a:t>
            </a:r>
            <a:r>
              <a:rPr lang="en-US" altLang="en-US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nhị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phân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r>
              <a:rPr lang="en-US" altLang="en-US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Nguyên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tắc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en-US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trừ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dịch</a:t>
            </a:r>
            <a:endParaRPr lang="en-US" altLang="en-US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6" name="Text Box 5"/>
          <p:cNvSpPr txBox="1">
            <a:spLocks noChangeArrowheads="1"/>
          </p:cNvSpPr>
          <p:nvPr/>
        </p:nvSpPr>
        <p:spPr bwMode="auto">
          <a:xfrm>
            <a:off x="9010491" y="3038782"/>
            <a:ext cx="1546551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nl-BE" altLang="en-US" sz="2200" b="1">
                <a:latin typeface="Arial "/>
              </a:rPr>
              <a:t>Thương</a:t>
            </a:r>
          </a:p>
        </p:txBody>
      </p:sp>
      <p:sp>
        <p:nvSpPr>
          <p:cNvPr id="17" name="Text Box 3"/>
          <p:cNvSpPr txBox="1">
            <a:spLocks noChangeArrowheads="1"/>
          </p:cNvSpPr>
          <p:nvPr/>
        </p:nvSpPr>
        <p:spPr bwMode="auto">
          <a:xfrm>
            <a:off x="4716802" y="2569219"/>
            <a:ext cx="1936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nl-BE" altLang="en-US" sz="1800"/>
              <a:t>1 0 1 1 1 0 1 0</a:t>
            </a:r>
          </a:p>
        </p:txBody>
      </p:sp>
      <p:sp>
        <p:nvSpPr>
          <p:cNvPr id="18" name="Text Box 4"/>
          <p:cNvSpPr txBox="1">
            <a:spLocks noChangeArrowheads="1"/>
          </p:cNvSpPr>
          <p:nvPr/>
        </p:nvSpPr>
        <p:spPr bwMode="auto">
          <a:xfrm>
            <a:off x="5402602" y="4550419"/>
            <a:ext cx="1022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nl-BE" altLang="en-US" sz="1800"/>
              <a:t>0 0 0 0</a:t>
            </a:r>
          </a:p>
        </p:txBody>
      </p:sp>
      <p:sp>
        <p:nvSpPr>
          <p:cNvPr id="19" name="Text Box 5"/>
          <p:cNvSpPr txBox="1">
            <a:spLocks noChangeArrowheads="1"/>
          </p:cNvSpPr>
          <p:nvPr/>
        </p:nvSpPr>
        <p:spPr bwMode="auto">
          <a:xfrm>
            <a:off x="4945402" y="2964507"/>
            <a:ext cx="1022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nl-BE" altLang="en-US" sz="1800"/>
              <a:t>1 1 1 0</a:t>
            </a:r>
          </a:p>
        </p:txBody>
      </p:sp>
      <p:sp>
        <p:nvSpPr>
          <p:cNvPr id="20" name="Text Box 6"/>
          <p:cNvSpPr txBox="1">
            <a:spLocks noChangeArrowheads="1"/>
          </p:cNvSpPr>
          <p:nvPr/>
        </p:nvSpPr>
        <p:spPr bwMode="auto">
          <a:xfrm>
            <a:off x="4945402" y="3361382"/>
            <a:ext cx="1708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nl-BE" altLang="en-US" sz="1800"/>
              <a:t>1 0 0 1 0 1 0</a:t>
            </a:r>
          </a:p>
        </p:txBody>
      </p:sp>
      <p:sp>
        <p:nvSpPr>
          <p:cNvPr id="21" name="Text Box 7"/>
          <p:cNvSpPr txBox="1">
            <a:spLocks noChangeArrowheads="1"/>
          </p:cNvSpPr>
          <p:nvPr/>
        </p:nvSpPr>
        <p:spPr bwMode="auto">
          <a:xfrm>
            <a:off x="5174002" y="3756669"/>
            <a:ext cx="1022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nl-BE" altLang="en-US" sz="1800"/>
              <a:t>1 1 1 0</a:t>
            </a:r>
          </a:p>
        </p:txBody>
      </p:sp>
      <p:sp>
        <p:nvSpPr>
          <p:cNvPr id="23" name="Text Box 8"/>
          <p:cNvSpPr txBox="1">
            <a:spLocks noChangeArrowheads="1"/>
          </p:cNvSpPr>
          <p:nvPr/>
        </p:nvSpPr>
        <p:spPr bwMode="auto">
          <a:xfrm>
            <a:off x="5402602" y="4153544"/>
            <a:ext cx="1250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nl-BE" altLang="en-US" sz="1800"/>
              <a:t>1 0 0 1 0</a:t>
            </a:r>
          </a:p>
        </p:txBody>
      </p:sp>
      <p:sp>
        <p:nvSpPr>
          <p:cNvPr id="24" name="Text Box 9"/>
          <p:cNvSpPr txBox="1">
            <a:spLocks noChangeArrowheads="1"/>
          </p:cNvSpPr>
          <p:nvPr/>
        </p:nvSpPr>
        <p:spPr bwMode="auto">
          <a:xfrm>
            <a:off x="7764802" y="2569219"/>
            <a:ext cx="1022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nl-BE" altLang="en-US" sz="1800"/>
              <a:t>1 1 1 0</a:t>
            </a:r>
          </a:p>
        </p:txBody>
      </p:sp>
      <p:sp>
        <p:nvSpPr>
          <p:cNvPr id="25" name="Text Box 10"/>
          <p:cNvSpPr txBox="1">
            <a:spLocks noChangeArrowheads="1"/>
          </p:cNvSpPr>
          <p:nvPr/>
        </p:nvSpPr>
        <p:spPr bwMode="auto">
          <a:xfrm>
            <a:off x="5402602" y="4945707"/>
            <a:ext cx="12509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nl-BE" altLang="en-US" sz="1800"/>
              <a:t>1 0 0 1 0</a:t>
            </a:r>
          </a:p>
        </p:txBody>
      </p:sp>
      <p:sp>
        <p:nvSpPr>
          <p:cNvPr id="26" name="Text Box 11"/>
          <p:cNvSpPr txBox="1">
            <a:spLocks noChangeArrowheads="1"/>
          </p:cNvSpPr>
          <p:nvPr/>
        </p:nvSpPr>
        <p:spPr bwMode="auto">
          <a:xfrm>
            <a:off x="5631202" y="5342582"/>
            <a:ext cx="1022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nl-BE" altLang="en-US" sz="1800"/>
              <a:t>1 1 1 0</a:t>
            </a:r>
          </a:p>
        </p:txBody>
      </p:sp>
      <p:sp>
        <p:nvSpPr>
          <p:cNvPr id="27" name="Text Box 12"/>
          <p:cNvSpPr txBox="1">
            <a:spLocks noChangeArrowheads="1"/>
          </p:cNvSpPr>
          <p:nvPr/>
        </p:nvSpPr>
        <p:spPr bwMode="auto">
          <a:xfrm>
            <a:off x="5843927" y="5739457"/>
            <a:ext cx="793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nl-BE" altLang="en-US" sz="1800"/>
              <a:t>1 0 0</a:t>
            </a:r>
          </a:p>
        </p:txBody>
      </p:sp>
      <p:sp>
        <p:nvSpPr>
          <p:cNvPr id="28" name="Text Box 13"/>
          <p:cNvSpPr txBox="1">
            <a:spLocks noChangeArrowheads="1"/>
          </p:cNvSpPr>
          <p:nvPr/>
        </p:nvSpPr>
        <p:spPr bwMode="auto">
          <a:xfrm>
            <a:off x="7764802" y="3102619"/>
            <a:ext cx="1022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nl-BE" altLang="en-US" sz="1800"/>
              <a:t>1 1 0 1</a:t>
            </a:r>
          </a:p>
        </p:txBody>
      </p:sp>
      <p:sp>
        <p:nvSpPr>
          <p:cNvPr id="29" name="Line 14"/>
          <p:cNvSpPr>
            <a:spLocks noChangeShapeType="1"/>
          </p:cNvSpPr>
          <p:nvPr/>
        </p:nvSpPr>
        <p:spPr bwMode="auto">
          <a:xfrm>
            <a:off x="7688602" y="2493019"/>
            <a:ext cx="0" cy="457200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" name="Line 15"/>
          <p:cNvSpPr>
            <a:spLocks noChangeShapeType="1"/>
          </p:cNvSpPr>
          <p:nvPr/>
        </p:nvSpPr>
        <p:spPr bwMode="auto">
          <a:xfrm>
            <a:off x="7688602" y="2950219"/>
            <a:ext cx="1066800" cy="0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" name="Line 16"/>
          <p:cNvSpPr>
            <a:spLocks noChangeShapeType="1"/>
          </p:cNvSpPr>
          <p:nvPr/>
        </p:nvSpPr>
        <p:spPr bwMode="auto">
          <a:xfrm>
            <a:off x="5021602" y="3331219"/>
            <a:ext cx="838200" cy="0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" name="Line 17"/>
          <p:cNvSpPr>
            <a:spLocks noChangeShapeType="1"/>
          </p:cNvSpPr>
          <p:nvPr/>
        </p:nvSpPr>
        <p:spPr bwMode="auto">
          <a:xfrm>
            <a:off x="5250202" y="4169419"/>
            <a:ext cx="838200" cy="0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" name="Line 18"/>
          <p:cNvSpPr>
            <a:spLocks noChangeShapeType="1"/>
          </p:cNvSpPr>
          <p:nvPr/>
        </p:nvSpPr>
        <p:spPr bwMode="auto">
          <a:xfrm>
            <a:off x="5478802" y="4931419"/>
            <a:ext cx="838200" cy="0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" name="Line 19"/>
          <p:cNvSpPr>
            <a:spLocks noChangeShapeType="1"/>
          </p:cNvSpPr>
          <p:nvPr/>
        </p:nvSpPr>
        <p:spPr bwMode="auto">
          <a:xfrm>
            <a:off x="5783602" y="5693419"/>
            <a:ext cx="762000" cy="0"/>
          </a:xfrm>
          <a:prstGeom prst="line">
            <a:avLst/>
          </a:prstGeom>
          <a:noFill/>
          <a:ln w="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" name="Text Box 5"/>
          <p:cNvSpPr txBox="1">
            <a:spLocks noChangeArrowheads="1"/>
          </p:cNvSpPr>
          <p:nvPr/>
        </p:nvSpPr>
        <p:spPr bwMode="auto">
          <a:xfrm>
            <a:off x="3475051" y="5739457"/>
            <a:ext cx="1546551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nl-BE" altLang="en-US" sz="2200" b="1">
                <a:latin typeface="Arial "/>
              </a:rPr>
              <a:t>Dư</a:t>
            </a:r>
          </a:p>
        </p:txBody>
      </p:sp>
      <p:sp>
        <p:nvSpPr>
          <p:cNvPr id="36" name="Text Box 3"/>
          <p:cNvSpPr txBox="1">
            <a:spLocks noChangeArrowheads="1"/>
          </p:cNvSpPr>
          <p:nvPr/>
        </p:nvSpPr>
        <p:spPr bwMode="auto">
          <a:xfrm>
            <a:off x="5402602" y="2078565"/>
            <a:ext cx="34520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nl-BE" altLang="en-US" sz="1800"/>
              <a:t>x</a:t>
            </a:r>
          </a:p>
        </p:txBody>
      </p:sp>
      <p:sp>
        <p:nvSpPr>
          <p:cNvPr id="37" name="Text Box 4"/>
          <p:cNvSpPr txBox="1">
            <a:spLocks noChangeArrowheads="1"/>
          </p:cNvSpPr>
          <p:nvPr/>
        </p:nvSpPr>
        <p:spPr bwMode="auto">
          <a:xfrm>
            <a:off x="8055914" y="2068509"/>
            <a:ext cx="33217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nl-BE" altLang="en-US" sz="1800"/>
              <a:t>y</a:t>
            </a:r>
          </a:p>
        </p:txBody>
      </p:sp>
    </p:spTree>
    <p:extLst>
      <p:ext uri="{BB962C8B-B14F-4D97-AF65-F5344CB8AC3E}">
        <p14:creationId xmlns:p14="http://schemas.microsoft.com/office/powerpoint/2010/main" val="121543060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>
            <a:extLst>
              <a:ext uri="{FF2B5EF4-FFF2-40B4-BE49-F238E27FC236}">
                <a16:creationId xmlns:a16="http://schemas.microsoft.com/office/drawing/2014/main" id="{8CDFAD26-42BD-4812-B735-D98E4C6A04F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78430"/>
            <a:ext cx="499189" cy="479570"/>
          </a:xfrm>
          <a:prstGeom prst="rect">
            <a:avLst/>
          </a:prstGeom>
        </p:spPr>
      </p:pic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2562538" y="211394"/>
            <a:ext cx="8572494" cy="737420"/>
          </a:xfrm>
          <a:prstGeom prst="rect">
            <a:avLst/>
          </a:prstGeom>
        </p:spPr>
        <p:txBody>
          <a:bodyPr/>
          <a:lstStyle>
            <a:lvl1pPr algn="l" defTabSz="91442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nl-BE">
                <a:latin typeface="Times New Roman" panose="02020603050405020304" pitchFamily="18" charset="0"/>
                <a:cs typeface="Times New Roman" panose="02020603050405020304" pitchFamily="18" charset="0"/>
              </a:rPr>
              <a:t>Biểu diễn số bằng dấu và độ lớn</a:t>
            </a:r>
          </a:p>
        </p:txBody>
      </p:sp>
      <p:sp>
        <p:nvSpPr>
          <p:cNvPr id="8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63676" y="1229032"/>
            <a:ext cx="11297265" cy="5791200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110000"/>
              </a:lnSpc>
            </a:pPr>
            <a:r>
              <a:rPr lang="nl-BE" alt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Một số có dấu bao gồm 2 phần: dấu và độ lớn</a:t>
            </a:r>
          </a:p>
          <a:p>
            <a:pPr>
              <a:lnSpc>
                <a:spcPct val="110000"/>
              </a:lnSpc>
            </a:pPr>
            <a:endParaRPr lang="nl-BE" altLang="en-US" sz="30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</a:pPr>
            <a:r>
              <a:rPr lang="nl-BE" alt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Ví dụ hệ 10: </a:t>
            </a:r>
            <a:r>
              <a:rPr lang="nl-BE" altLang="en-US" sz="3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nl-BE" alt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123</a:t>
            </a:r>
            <a:r>
              <a:rPr lang="nl-BE" altLang="en-US" sz="3000" b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nl-BE" alt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 (thông thường  ‘123’) và  </a:t>
            </a:r>
            <a:r>
              <a:rPr lang="nl-BE" altLang="en-US" sz="3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nl-BE" alt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123</a:t>
            </a:r>
            <a:r>
              <a:rPr lang="nl-BE" altLang="en-US" sz="3000" b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</a:p>
          <a:p>
            <a:pPr>
              <a:lnSpc>
                <a:spcPct val="110000"/>
              </a:lnSpc>
            </a:pPr>
            <a:endParaRPr lang="nl-BE" altLang="en-US" sz="3000" b="1" baseline="-250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</a:pPr>
            <a:r>
              <a:rPr lang="nl-BE" alt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Hệ nhị phân: bít dấu là bít MSB; ‘0’ = dương, ‘1’ = âm</a:t>
            </a:r>
          </a:p>
          <a:p>
            <a:pPr>
              <a:lnSpc>
                <a:spcPct val="110000"/>
              </a:lnSpc>
            </a:pPr>
            <a:r>
              <a:rPr lang="nl-BE" alt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Ví dụ: </a:t>
            </a:r>
            <a:r>
              <a:rPr lang="nl-BE" altLang="en-US" sz="3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nl-BE" alt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1100</a:t>
            </a:r>
            <a:r>
              <a:rPr lang="nl-BE" altLang="en-US" sz="3000" b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nl-BE" alt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nl-BE" altLang="en-US" sz="3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nl-BE" alt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12</a:t>
            </a:r>
            <a:r>
              <a:rPr lang="nl-BE" altLang="en-US" sz="3000" b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nl-BE" alt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  và </a:t>
            </a:r>
            <a:r>
              <a:rPr lang="nl-BE" altLang="en-US" sz="3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nl-BE" alt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1100</a:t>
            </a:r>
            <a:r>
              <a:rPr lang="nl-BE" altLang="en-US" sz="3000" b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nl-BE" alt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nl-BE" altLang="en-US" sz="3000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nl-BE" alt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12</a:t>
            </a:r>
            <a:r>
              <a:rPr lang="nl-BE" altLang="en-US" sz="3000" b="1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</a:p>
          <a:p>
            <a:pPr>
              <a:lnSpc>
                <a:spcPct val="110000"/>
              </a:lnSpc>
            </a:pPr>
            <a:endParaRPr lang="nl-BE" altLang="en-US" sz="3000" b="1" baseline="-250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</a:pPr>
            <a:r>
              <a:rPr lang="nl-BE" alt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Các số có dấu 8 bít sẽ có giá trị từ -127 đến +127 với 2 số 0: 1000 0000 (-0) và 0000 0000 (+0)</a:t>
            </a:r>
          </a:p>
          <a:p>
            <a:pPr>
              <a:buFontTx/>
              <a:buNone/>
            </a:pPr>
            <a:endParaRPr lang="nl-BE" altLang="en-US" sz="30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91464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" grpId="0" build="p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>
            <a:extLst>
              <a:ext uri="{FF2B5EF4-FFF2-40B4-BE49-F238E27FC236}">
                <a16:creationId xmlns:a16="http://schemas.microsoft.com/office/drawing/2014/main" id="{8CDFAD26-42BD-4812-B735-D98E4C6A04F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78430"/>
            <a:ext cx="499189" cy="479570"/>
          </a:xfrm>
          <a:prstGeom prst="rect">
            <a:avLst/>
          </a:prstGeom>
        </p:spPr>
      </p:pic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4760047" y="181897"/>
            <a:ext cx="4044739" cy="737420"/>
          </a:xfrm>
          <a:prstGeom prst="rect">
            <a:avLst/>
          </a:prstGeom>
        </p:spPr>
        <p:txBody>
          <a:bodyPr/>
          <a:lstStyle>
            <a:lvl1pPr algn="l" defTabSz="91442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nl-BE">
                <a:latin typeface="Times New Roman" panose="02020603050405020304" pitchFamily="18" charset="0"/>
                <a:cs typeface="Times New Roman" panose="02020603050405020304" pitchFamily="18" charset="0"/>
              </a:rPr>
              <a:t>Số bù 1 và bù 2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044879" y="1086465"/>
            <a:ext cx="9144000" cy="5791200"/>
          </a:xfrm>
          <a:prstGeom prst="rect">
            <a:avLst/>
          </a:prstGeom>
        </p:spPr>
        <p:txBody>
          <a:bodyPr/>
          <a:lstStyle/>
          <a:p>
            <a:r>
              <a:rPr lang="en-US" altLang="en-US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bù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 1 (</a:t>
            </a:r>
            <a:r>
              <a:rPr lang="en-US" altLang="en-US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bù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lô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gic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): </a:t>
            </a:r>
            <a:r>
              <a:rPr lang="en-US" altLang="en-US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ảo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 bit</a:t>
            </a:r>
          </a:p>
          <a:p>
            <a:pPr lvl="1"/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1001 =&gt; 0110</a:t>
            </a:r>
          </a:p>
          <a:p>
            <a:pPr lvl="1"/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0100 =&gt; 1011</a:t>
            </a:r>
          </a:p>
          <a:p>
            <a:r>
              <a:rPr lang="en-US" altLang="en-US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bù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 2 (</a:t>
            </a:r>
            <a:r>
              <a:rPr lang="en-US" altLang="en-US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bù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học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): </a:t>
            </a:r>
            <a:r>
              <a:rPr lang="en-US" altLang="en-US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bù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 1 +1</a:t>
            </a:r>
          </a:p>
          <a:p>
            <a:endParaRPr lang="en-US" altLang="en-US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en-US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Ví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dụ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en-US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Tìm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bù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 2 </a:t>
            </a:r>
            <a:r>
              <a:rPr lang="en-US" altLang="en-US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 13</a:t>
            </a:r>
          </a:p>
          <a:p>
            <a:pPr>
              <a:buFontTx/>
              <a:buNone/>
            </a:pP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  <a:p>
            <a:pPr>
              <a:buFontTx/>
              <a:buNone/>
            </a:pP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	13	= 		0000 1101</a:t>
            </a:r>
          </a:p>
          <a:p>
            <a:pPr>
              <a:buFontTx/>
              <a:buNone/>
            </a:pPr>
            <a:r>
              <a:rPr lang="en-US" altLang="en-US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bù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 1 </a:t>
            </a:r>
            <a:r>
              <a:rPr lang="en-US" altLang="en-US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 13 =1111 0010</a:t>
            </a:r>
          </a:p>
          <a:p>
            <a:pPr>
              <a:buFontTx/>
              <a:buNone/>
            </a:pPr>
            <a:r>
              <a:rPr lang="en-US" altLang="en-US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Cộng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thêm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 1:                    1</a:t>
            </a:r>
          </a:p>
          <a:p>
            <a:pPr>
              <a:buFontTx/>
              <a:buNone/>
            </a:pPr>
            <a:r>
              <a:rPr lang="en-US" altLang="en-US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bù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 2 </a:t>
            </a:r>
            <a:r>
              <a:rPr lang="en-US" altLang="en-US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 13= 1111 0011 (</a:t>
            </a:r>
            <a:r>
              <a:rPr lang="en-US" altLang="en-US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tức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là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 -13)</a:t>
            </a:r>
          </a:p>
          <a:p>
            <a:pPr>
              <a:buFontTx/>
              <a:buNone/>
            </a:pPr>
            <a:endParaRPr lang="en-US" altLang="en-US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en-US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778766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>
            <a:extLst>
              <a:ext uri="{FF2B5EF4-FFF2-40B4-BE49-F238E27FC236}">
                <a16:creationId xmlns:a16="http://schemas.microsoft.com/office/drawing/2014/main" id="{8CDFAD26-42BD-4812-B735-D98E4C6A04F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78430"/>
            <a:ext cx="499189" cy="479570"/>
          </a:xfrm>
          <a:prstGeom prst="rect">
            <a:avLst/>
          </a:prstGeom>
        </p:spPr>
      </p:pic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4760047" y="181897"/>
            <a:ext cx="4044739" cy="737420"/>
          </a:xfrm>
          <a:prstGeom prst="rect">
            <a:avLst/>
          </a:prstGeom>
        </p:spPr>
        <p:txBody>
          <a:bodyPr/>
          <a:lstStyle>
            <a:lvl1pPr algn="l" defTabSz="91442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nl-BE">
                <a:latin typeface="Times New Roman" panose="02020603050405020304" pitchFamily="18" charset="0"/>
                <a:cs typeface="Times New Roman" panose="02020603050405020304" pitchFamily="18" charset="0"/>
              </a:rPr>
              <a:t>Số bù 1 và bù 2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37419" y="1066800"/>
            <a:ext cx="9144000" cy="5791200"/>
          </a:xfrm>
          <a:prstGeom prst="rect">
            <a:avLst/>
          </a:prstGeom>
        </p:spPr>
        <p:txBody>
          <a:bodyPr/>
          <a:lstStyle/>
          <a:p>
            <a:r>
              <a:rPr lang="en-US" altLang="en-US" sz="3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Ví</a:t>
            </a:r>
            <a:r>
              <a:rPr lang="en-US" alt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dụ</a:t>
            </a:r>
            <a:r>
              <a:rPr lang="en-US" alt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en-US" sz="3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Tìm</a:t>
            </a:r>
            <a:r>
              <a:rPr lang="en-US" alt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alt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bù</a:t>
            </a:r>
            <a:r>
              <a:rPr lang="en-US" alt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 2 </a:t>
            </a:r>
            <a:r>
              <a:rPr lang="en-US" altLang="en-US" sz="3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alt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 0</a:t>
            </a:r>
          </a:p>
          <a:p>
            <a:pPr>
              <a:buFontTx/>
              <a:buNone/>
            </a:pPr>
            <a:r>
              <a:rPr lang="en-US" alt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  <a:p>
            <a:pPr>
              <a:buFontTx/>
              <a:buNone/>
            </a:pPr>
            <a:r>
              <a:rPr lang="en-US" alt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	0	= 		0000 0000</a:t>
            </a:r>
          </a:p>
          <a:p>
            <a:pPr>
              <a:buFontTx/>
              <a:buNone/>
            </a:pPr>
            <a:r>
              <a:rPr lang="en-US" altLang="en-US" sz="3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alt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bù</a:t>
            </a:r>
            <a:r>
              <a:rPr lang="en-US" alt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 1 </a:t>
            </a:r>
            <a:r>
              <a:rPr lang="en-US" altLang="en-US" sz="3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alt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 0   = 1111 1111</a:t>
            </a:r>
          </a:p>
          <a:p>
            <a:pPr>
              <a:buFontTx/>
              <a:buNone/>
            </a:pPr>
            <a:r>
              <a:rPr lang="en-US" altLang="en-US" sz="3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Cộng</a:t>
            </a:r>
            <a:r>
              <a:rPr lang="en-US" alt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thêm</a:t>
            </a:r>
            <a:r>
              <a:rPr lang="en-US" alt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 1:                    1</a:t>
            </a:r>
          </a:p>
          <a:p>
            <a:pPr>
              <a:buFontTx/>
              <a:buNone/>
            </a:pPr>
            <a:r>
              <a:rPr lang="en-US" altLang="en-US" sz="3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alt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bù</a:t>
            </a:r>
            <a:r>
              <a:rPr lang="en-US" alt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 2 </a:t>
            </a:r>
            <a:r>
              <a:rPr lang="en-US" altLang="en-US" sz="3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alt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 0= 0000 0000 (</a:t>
            </a:r>
            <a:r>
              <a:rPr lang="en-US" altLang="en-US" sz="3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tức</a:t>
            </a:r>
            <a:r>
              <a:rPr lang="en-US" alt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là</a:t>
            </a:r>
            <a:r>
              <a:rPr lang="en-US" alt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 -0)</a:t>
            </a:r>
          </a:p>
          <a:p>
            <a:pPr>
              <a:buFontTx/>
              <a:buNone/>
            </a:pPr>
            <a:endParaRPr lang="en-US" altLang="en-US" sz="30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en-US" sz="3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Như</a:t>
            </a:r>
            <a:r>
              <a:rPr lang="en-US" alt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vậy</a:t>
            </a:r>
            <a:r>
              <a:rPr lang="en-US" alt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với</a:t>
            </a:r>
            <a:r>
              <a:rPr lang="en-US" alt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alt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bù</a:t>
            </a:r>
            <a:r>
              <a:rPr lang="en-US" alt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 2, </a:t>
            </a:r>
            <a:r>
              <a:rPr lang="en-US" altLang="en-US" sz="3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alt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 0 </a:t>
            </a:r>
            <a:r>
              <a:rPr lang="en-US" altLang="en-US" sz="3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alt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biểu</a:t>
            </a:r>
            <a:r>
              <a:rPr lang="en-US" alt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diễn</a:t>
            </a:r>
            <a:r>
              <a:rPr lang="en-US" alt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 1 </a:t>
            </a:r>
            <a:r>
              <a:rPr lang="en-US" altLang="en-US" sz="3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h</a:t>
            </a:r>
            <a:r>
              <a:rPr lang="en-US" alt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duy</a:t>
            </a:r>
            <a:r>
              <a:rPr lang="en-US" alt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nhất</a:t>
            </a:r>
            <a:endParaRPr lang="en-US" altLang="en-US" sz="30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en-US" sz="3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alt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alt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dấu</a:t>
            </a:r>
            <a:r>
              <a:rPr lang="en-US" alt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 8 </a:t>
            </a:r>
            <a:r>
              <a:rPr lang="en-US" altLang="en-US" sz="3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bít</a:t>
            </a:r>
            <a:r>
              <a:rPr lang="en-US" alt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sẽ</a:t>
            </a:r>
            <a:r>
              <a:rPr lang="en-US" alt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alt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giá</a:t>
            </a:r>
            <a:r>
              <a:rPr lang="en-US" alt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trị</a:t>
            </a:r>
            <a:r>
              <a:rPr lang="en-US" alt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từ</a:t>
            </a:r>
            <a:r>
              <a:rPr lang="en-US" alt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 -128 </a:t>
            </a:r>
            <a:r>
              <a:rPr lang="en-US" altLang="en-US" sz="30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ến</a:t>
            </a:r>
            <a:r>
              <a:rPr lang="en-US" altLang="en-US" sz="3000" b="1">
                <a:latin typeface="Times New Roman" panose="02020603050405020304" pitchFamily="18" charset="0"/>
                <a:cs typeface="Times New Roman" panose="02020603050405020304" pitchFamily="18" charset="0"/>
              </a:rPr>
              <a:t> 127</a:t>
            </a:r>
          </a:p>
          <a:p>
            <a:pPr lvl="1"/>
            <a:endParaRPr lang="en-US" altLang="en-US" sz="30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977417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>
            <a:extLst>
              <a:ext uri="{FF2B5EF4-FFF2-40B4-BE49-F238E27FC236}">
                <a16:creationId xmlns:a16="http://schemas.microsoft.com/office/drawing/2014/main" id="{8CDFAD26-42BD-4812-B735-D98E4C6A04F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78430"/>
            <a:ext cx="499189" cy="479570"/>
          </a:xfrm>
          <a:prstGeom prst="rect">
            <a:avLst/>
          </a:prstGeom>
        </p:spPr>
      </p:pic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5202498" y="181897"/>
            <a:ext cx="4044739" cy="737420"/>
          </a:xfrm>
          <a:prstGeom prst="rect">
            <a:avLst/>
          </a:prstGeom>
        </p:spPr>
        <p:txBody>
          <a:bodyPr/>
          <a:lstStyle>
            <a:lvl1pPr algn="l" defTabSz="91442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nl-BE">
                <a:latin typeface="Times New Roman" panose="02020603050405020304" pitchFamily="18" charset="0"/>
                <a:cs typeface="Times New Roman" panose="02020603050405020304" pitchFamily="18" charset="0"/>
              </a:rPr>
              <a:t>Số bù 2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01079"/>
              </p:ext>
            </p:extLst>
          </p:nvPr>
        </p:nvGraphicFramePr>
        <p:xfrm>
          <a:off x="2890683" y="919317"/>
          <a:ext cx="6209071" cy="58354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5211360" imgH="5320800" progId="Word.Document.8">
                  <p:embed/>
                </p:oleObj>
              </mc:Choice>
              <mc:Fallback>
                <p:oleObj name="Document" r:id="rId3" imgW="5211360" imgH="5320800" progId="Word.Document.8">
                  <p:embed/>
                  <p:pic>
                    <p:nvPicPr>
                      <p:cNvPr id="5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0683" y="919317"/>
                        <a:ext cx="6209071" cy="58354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400362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>
            <a:extLst>
              <a:ext uri="{FF2B5EF4-FFF2-40B4-BE49-F238E27FC236}">
                <a16:creationId xmlns:a16="http://schemas.microsoft.com/office/drawing/2014/main" id="{8CDFAD26-42BD-4812-B735-D98E4C6A04F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78430"/>
            <a:ext cx="499189" cy="479570"/>
          </a:xfrm>
          <a:prstGeom prst="rect">
            <a:avLst/>
          </a:prstGeom>
        </p:spPr>
      </p:pic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5069763" y="314633"/>
            <a:ext cx="2938611" cy="737420"/>
          </a:xfrm>
          <a:prstGeom prst="rect">
            <a:avLst/>
          </a:prstGeom>
        </p:spPr>
        <p:txBody>
          <a:bodyPr/>
          <a:lstStyle>
            <a:lvl1pPr algn="l" defTabSz="91442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nl-BE">
                <a:latin typeface="Times New Roman" panose="02020603050405020304" pitchFamily="18" charset="0"/>
                <a:cs typeface="Times New Roman" panose="02020603050405020304" pitchFamily="18" charset="0"/>
              </a:rPr>
              <a:t>Số nguyên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08905" y="1302775"/>
            <a:ext cx="6417805" cy="5791200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8 bit</a:t>
            </a:r>
          </a:p>
          <a:p>
            <a:pPr lvl="1">
              <a:lnSpc>
                <a:spcPct val="120000"/>
              </a:lnSpc>
            </a:pP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unsigned: 0 </a:t>
            </a:r>
            <a:r>
              <a:rPr lang="en-US" altLang="en-US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ến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 255</a:t>
            </a:r>
          </a:p>
          <a:p>
            <a:pPr lvl="1">
              <a:lnSpc>
                <a:spcPct val="120000"/>
              </a:lnSpc>
            </a:pP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signed : -128 </a:t>
            </a:r>
            <a:r>
              <a:rPr lang="en-US" altLang="en-US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ến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 127 ( </a:t>
            </a:r>
            <a:r>
              <a:rPr lang="en-US" altLang="en-US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bù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hai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>
              <a:lnSpc>
                <a:spcPct val="120000"/>
              </a:lnSpc>
            </a:pP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16 bit</a:t>
            </a:r>
          </a:p>
          <a:p>
            <a:pPr lvl="1">
              <a:lnSpc>
                <a:spcPct val="120000"/>
              </a:lnSpc>
            </a:pP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unsigned: 0 </a:t>
            </a:r>
            <a:r>
              <a:rPr lang="en-US" altLang="en-US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ến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 65535 (2</a:t>
            </a:r>
            <a:r>
              <a:rPr lang="en-US" altLang="en-US" b="1" baseline="30000">
                <a:latin typeface="Times New Roman" panose="02020603050405020304" pitchFamily="18" charset="0"/>
                <a:cs typeface="Times New Roman" panose="02020603050405020304" pitchFamily="18" charset="0"/>
              </a:rPr>
              <a:t>16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-1)</a:t>
            </a:r>
          </a:p>
          <a:p>
            <a:pPr lvl="1">
              <a:lnSpc>
                <a:spcPct val="120000"/>
              </a:lnSpc>
            </a:pP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signed : -32768 (2</a:t>
            </a:r>
            <a:r>
              <a:rPr lang="en-US" altLang="en-US" b="1" baseline="30000">
                <a:latin typeface="Times New Roman" panose="02020603050405020304" pitchFamily="18" charset="0"/>
                <a:cs typeface="Times New Roman" panose="02020603050405020304" pitchFamily="18" charset="0"/>
              </a:rPr>
              <a:t>15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altLang="en-US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ến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 32767 (2</a:t>
            </a:r>
            <a:r>
              <a:rPr lang="en-US" altLang="en-US" b="1" baseline="30000">
                <a:latin typeface="Times New Roman" panose="02020603050405020304" pitchFamily="18" charset="0"/>
                <a:cs typeface="Times New Roman" panose="02020603050405020304" pitchFamily="18" charset="0"/>
              </a:rPr>
              <a:t>15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-1)</a:t>
            </a:r>
          </a:p>
          <a:p>
            <a:pPr>
              <a:lnSpc>
                <a:spcPct val="120000"/>
              </a:lnSpc>
            </a:pP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32 bit</a:t>
            </a:r>
          </a:p>
          <a:p>
            <a:pPr lvl="1">
              <a:lnSpc>
                <a:spcPct val="120000"/>
              </a:lnSpc>
            </a:pP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unsigned: 0 </a:t>
            </a:r>
            <a:r>
              <a:rPr lang="en-US" altLang="en-US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ến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 2</a:t>
            </a:r>
            <a:r>
              <a:rPr lang="en-US" altLang="en-US" b="1" baseline="30000">
                <a:latin typeface="Times New Roman" panose="02020603050405020304" pitchFamily="18" charset="0"/>
                <a:cs typeface="Times New Roman" panose="02020603050405020304" pitchFamily="18" charset="0"/>
              </a:rPr>
              <a:t>32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-1</a:t>
            </a:r>
          </a:p>
          <a:p>
            <a:pPr lvl="1">
              <a:lnSpc>
                <a:spcPct val="120000"/>
              </a:lnSpc>
            </a:pP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signed : -2</a:t>
            </a:r>
            <a:r>
              <a:rPr lang="en-US" altLang="en-US" b="1" baseline="30000">
                <a:latin typeface="Times New Roman" panose="02020603050405020304" pitchFamily="18" charset="0"/>
                <a:cs typeface="Times New Roman" panose="02020603050405020304" pitchFamily="18" charset="0"/>
              </a:rPr>
              <a:t>31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ến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 2</a:t>
            </a:r>
            <a:r>
              <a:rPr lang="en-US" altLang="en-US" b="1" baseline="30000">
                <a:latin typeface="Times New Roman" panose="02020603050405020304" pitchFamily="18" charset="0"/>
                <a:cs typeface="Times New Roman" panose="02020603050405020304" pitchFamily="18" charset="0"/>
              </a:rPr>
              <a:t>31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-1</a:t>
            </a:r>
          </a:p>
          <a:p>
            <a:pPr>
              <a:lnSpc>
                <a:spcPct val="120000"/>
              </a:lnSpc>
            </a:pPr>
            <a:endParaRPr lang="en-US" altLang="en-US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endParaRPr lang="en-US" altLang="en-US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endParaRPr lang="en-US" altLang="en-US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880935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>
            <a:extLst>
              <a:ext uri="{FF2B5EF4-FFF2-40B4-BE49-F238E27FC236}">
                <a16:creationId xmlns:a16="http://schemas.microsoft.com/office/drawing/2014/main" id="{8CDFAD26-42BD-4812-B735-D98E4C6A04F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78430"/>
            <a:ext cx="499189" cy="479570"/>
          </a:xfrm>
          <a:prstGeom prst="rect">
            <a:avLst/>
          </a:prstGeom>
        </p:spPr>
      </p:pic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5202498" y="181897"/>
            <a:ext cx="4044739" cy="737420"/>
          </a:xfrm>
          <a:prstGeom prst="rect">
            <a:avLst/>
          </a:prstGeom>
        </p:spPr>
        <p:txBody>
          <a:bodyPr/>
          <a:lstStyle>
            <a:lvl1pPr algn="l" defTabSz="91442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nl-BE">
                <a:latin typeface="Times New Roman" panose="02020603050405020304" pitchFamily="18" charset="0"/>
                <a:cs typeface="Times New Roman" panose="02020603050405020304" pitchFamily="18" charset="0"/>
              </a:rPr>
              <a:t>Số BCD</a:t>
            </a:r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0607670"/>
              </p:ext>
            </p:extLst>
          </p:nvPr>
        </p:nvGraphicFramePr>
        <p:xfrm>
          <a:off x="7730920" y="1066800"/>
          <a:ext cx="3927456" cy="53116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2760840" imgH="3739320" progId="Word.Document.8">
                  <p:embed/>
                </p:oleObj>
              </mc:Choice>
              <mc:Fallback>
                <p:oleObj name="Document" r:id="rId3" imgW="2760840" imgH="3739320" progId="Word.Document.8">
                  <p:embed/>
                  <p:pic>
                    <p:nvPicPr>
                      <p:cNvPr id="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30920" y="1066800"/>
                        <a:ext cx="3927456" cy="53116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99189" y="1056968"/>
            <a:ext cx="9144000" cy="5791200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120000"/>
              </a:lnSpc>
            </a:pPr>
            <a:r>
              <a:rPr lang="nl-BE" altLang="en-US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nl-BE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inary </a:t>
            </a:r>
            <a:r>
              <a:rPr lang="nl-BE" altLang="en-US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nl-BE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oded </a:t>
            </a:r>
            <a:r>
              <a:rPr lang="nl-BE" altLang="en-US" b="1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nl-BE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ecimal number</a:t>
            </a:r>
          </a:p>
          <a:p>
            <a:pPr lvl="1">
              <a:lnSpc>
                <a:spcPct val="120000"/>
              </a:lnSpc>
            </a:pPr>
            <a:r>
              <a:rPr lang="nl-BE" altLang="en-US" sz="2800" b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BCD chuẩn (BCD nén, packed BCD):</a:t>
            </a:r>
          </a:p>
          <a:p>
            <a:pPr lvl="2">
              <a:lnSpc>
                <a:spcPct val="120000"/>
              </a:lnSpc>
            </a:pPr>
            <a:r>
              <a:rPr lang="nl-BE" altLang="en-US" sz="2800" b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1 byte biểu diễn 2 số BCD</a:t>
            </a:r>
          </a:p>
          <a:p>
            <a:pPr lvl="2">
              <a:lnSpc>
                <a:spcPct val="120000"/>
              </a:lnSpc>
            </a:pPr>
            <a:r>
              <a:rPr lang="nl-BE" altLang="en-US" sz="2800" b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Ví dụ: 25: 0010 0101</a:t>
            </a:r>
          </a:p>
          <a:p>
            <a:pPr marL="914423" lvl="2" indent="0">
              <a:lnSpc>
                <a:spcPct val="120000"/>
              </a:lnSpc>
              <a:buNone/>
            </a:pPr>
            <a:endParaRPr lang="nl-BE" altLang="en-US" sz="2800" b="1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lvl="1">
              <a:lnSpc>
                <a:spcPct val="120000"/>
              </a:lnSpc>
            </a:pPr>
            <a:r>
              <a:rPr lang="nl-BE" altLang="en-US" sz="2800" b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BCD không nén (unpacked BCD) :</a:t>
            </a:r>
          </a:p>
          <a:p>
            <a:pPr lvl="2">
              <a:lnSpc>
                <a:spcPct val="120000"/>
              </a:lnSpc>
            </a:pPr>
            <a:r>
              <a:rPr lang="nl-BE" altLang="en-US" sz="2800" b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1 byte biểu diễn 1 số BCD</a:t>
            </a:r>
          </a:p>
          <a:p>
            <a:pPr lvl="2">
              <a:lnSpc>
                <a:spcPct val="120000"/>
              </a:lnSpc>
            </a:pPr>
            <a:r>
              <a:rPr lang="nl-BE" altLang="en-US" sz="2800" b="1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ví dụ: 25: 00000010 00000101</a:t>
            </a:r>
          </a:p>
          <a:p>
            <a:pPr marL="457213" lvl="1" indent="0">
              <a:lnSpc>
                <a:spcPct val="120000"/>
              </a:lnSpc>
              <a:buNone/>
            </a:pPr>
            <a:endParaRPr lang="nl-BE" altLang="en-US" sz="2800" b="1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33417410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>
            <a:extLst>
              <a:ext uri="{FF2B5EF4-FFF2-40B4-BE49-F238E27FC236}">
                <a16:creationId xmlns:a16="http://schemas.microsoft.com/office/drawing/2014/main" id="{8CDFAD26-42BD-4812-B735-D98E4C6A04F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78430"/>
            <a:ext cx="499189" cy="479570"/>
          </a:xfrm>
          <a:prstGeom prst="rect">
            <a:avLst/>
          </a:prstGeom>
        </p:spPr>
      </p:pic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5202498" y="181897"/>
            <a:ext cx="4044739" cy="737420"/>
          </a:xfrm>
          <a:prstGeom prst="rect">
            <a:avLst/>
          </a:prstGeom>
        </p:spPr>
        <p:txBody>
          <a:bodyPr/>
          <a:lstStyle>
            <a:lvl1pPr algn="l" defTabSz="91442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nl-BE">
                <a:latin typeface="Times New Roman" panose="02020603050405020304" pitchFamily="18" charset="0"/>
                <a:cs typeface="Times New Roman" panose="02020603050405020304" pitchFamily="18" charset="0"/>
              </a:rPr>
              <a:t>Số thực </a:t>
            </a:r>
          </a:p>
        </p:txBody>
      </p:sp>
      <p:sp>
        <p:nvSpPr>
          <p:cNvPr id="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092262" y="1144102"/>
            <a:ext cx="5340350" cy="1195387"/>
          </a:xfrm>
          <a:prstGeom prst="rect">
            <a:avLst/>
          </a:prstGeom>
        </p:spPr>
        <p:txBody>
          <a:bodyPr/>
          <a:lstStyle/>
          <a:p>
            <a:r>
              <a:rPr lang="en-US" altLang="en-US" sz="24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thập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phân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: 12,345</a:t>
            </a:r>
          </a:p>
          <a:p>
            <a:r>
              <a:rPr lang="en-US" altLang="en-US" sz="24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nhị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phân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: 11,01 B </a:t>
            </a:r>
          </a:p>
          <a:p>
            <a:r>
              <a:rPr lang="en-US" altLang="en-US" sz="24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thập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lục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phân</a:t>
            </a: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: AB,2FH</a:t>
            </a:r>
          </a:p>
          <a:p>
            <a:pPr>
              <a:buFontTx/>
              <a:buNone/>
            </a:pPr>
            <a:endParaRPr lang="en-US" altLang="en-US" sz="24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 Box 12"/>
          <p:cNvSpPr txBox="1">
            <a:spLocks noChangeArrowheads="1"/>
          </p:cNvSpPr>
          <p:nvPr/>
        </p:nvSpPr>
        <p:spPr bwMode="auto">
          <a:xfrm>
            <a:off x="4731774" y="2524432"/>
            <a:ext cx="3020379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600" b="1">
                <a:latin typeface="Times New Roman" panose="02020603050405020304" pitchFamily="18" charset="0"/>
                <a:cs typeface="Times New Roman" panose="02020603050405020304" pitchFamily="18" charset="0"/>
              </a:rPr>
              <a:t>Fixed point number</a:t>
            </a:r>
            <a:endParaRPr lang="en-US" altLang="en-US" sz="2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12"/>
          <p:cNvSpPr>
            <a:spLocks noChangeArrowheads="1"/>
          </p:cNvSpPr>
          <p:nvPr/>
        </p:nvSpPr>
        <p:spPr bwMode="auto">
          <a:xfrm>
            <a:off x="3139512" y="3600757"/>
            <a:ext cx="6049962" cy="576263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vi-VN" altLang="en-US"/>
          </a:p>
        </p:txBody>
      </p:sp>
      <p:sp>
        <p:nvSpPr>
          <p:cNvPr id="11" name="Line 13"/>
          <p:cNvSpPr>
            <a:spLocks noChangeShapeType="1"/>
          </p:cNvSpPr>
          <p:nvPr/>
        </p:nvSpPr>
        <p:spPr bwMode="auto">
          <a:xfrm>
            <a:off x="4655574" y="3602345"/>
            <a:ext cx="0" cy="5746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2" name="Line 13"/>
          <p:cNvSpPr>
            <a:spLocks noChangeShapeType="1"/>
          </p:cNvSpPr>
          <p:nvPr/>
        </p:nvSpPr>
        <p:spPr bwMode="auto">
          <a:xfrm>
            <a:off x="7682937" y="3602345"/>
            <a:ext cx="0" cy="5746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3" name="Line 13"/>
          <p:cNvSpPr>
            <a:spLocks noChangeShapeType="1"/>
          </p:cNvSpPr>
          <p:nvPr/>
        </p:nvSpPr>
        <p:spPr bwMode="auto">
          <a:xfrm>
            <a:off x="3879287" y="3602345"/>
            <a:ext cx="0" cy="5746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5" name="Line 13"/>
          <p:cNvSpPr>
            <a:spLocks noChangeShapeType="1"/>
          </p:cNvSpPr>
          <p:nvPr/>
        </p:nvSpPr>
        <p:spPr bwMode="auto">
          <a:xfrm>
            <a:off x="5403287" y="3600757"/>
            <a:ext cx="0" cy="5746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6" name="Line 13"/>
          <p:cNvSpPr>
            <a:spLocks noChangeShapeType="1"/>
          </p:cNvSpPr>
          <p:nvPr/>
        </p:nvSpPr>
        <p:spPr bwMode="auto">
          <a:xfrm>
            <a:off x="6927287" y="3600757"/>
            <a:ext cx="0" cy="5746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7" name="Line 13"/>
          <p:cNvSpPr>
            <a:spLocks noChangeShapeType="1"/>
          </p:cNvSpPr>
          <p:nvPr/>
        </p:nvSpPr>
        <p:spPr bwMode="auto">
          <a:xfrm>
            <a:off x="8451287" y="3600757"/>
            <a:ext cx="0" cy="5746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18" name="Text Box 15"/>
          <p:cNvSpPr txBox="1">
            <a:spLocks noChangeArrowheads="1"/>
          </p:cNvSpPr>
          <p:nvPr/>
        </p:nvSpPr>
        <p:spPr bwMode="auto">
          <a:xfrm>
            <a:off x="8635437" y="3062595"/>
            <a:ext cx="3381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0</a:t>
            </a:r>
          </a:p>
        </p:txBody>
      </p:sp>
      <p:sp>
        <p:nvSpPr>
          <p:cNvPr id="19" name="Text Box 15"/>
          <p:cNvSpPr txBox="1">
            <a:spLocks noChangeArrowheads="1"/>
          </p:cNvSpPr>
          <p:nvPr/>
        </p:nvSpPr>
        <p:spPr bwMode="auto">
          <a:xfrm>
            <a:off x="7917887" y="3068945"/>
            <a:ext cx="3381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1</a:t>
            </a:r>
          </a:p>
        </p:txBody>
      </p:sp>
      <p:sp>
        <p:nvSpPr>
          <p:cNvPr id="20" name="Text Box 15"/>
          <p:cNvSpPr txBox="1">
            <a:spLocks noChangeArrowheads="1"/>
          </p:cNvSpPr>
          <p:nvPr/>
        </p:nvSpPr>
        <p:spPr bwMode="auto">
          <a:xfrm>
            <a:off x="7155887" y="3076882"/>
            <a:ext cx="3381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2</a:t>
            </a:r>
          </a:p>
        </p:txBody>
      </p:sp>
      <p:sp>
        <p:nvSpPr>
          <p:cNvPr id="21" name="Text Box 15"/>
          <p:cNvSpPr txBox="1">
            <a:spLocks noChangeArrowheads="1"/>
          </p:cNvSpPr>
          <p:nvPr/>
        </p:nvSpPr>
        <p:spPr bwMode="auto">
          <a:xfrm>
            <a:off x="6376424" y="3076882"/>
            <a:ext cx="3397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3</a:t>
            </a:r>
          </a:p>
        </p:txBody>
      </p:sp>
      <p:sp>
        <p:nvSpPr>
          <p:cNvPr id="23" name="Text Box 15"/>
          <p:cNvSpPr txBox="1">
            <a:spLocks noChangeArrowheads="1"/>
          </p:cNvSpPr>
          <p:nvPr/>
        </p:nvSpPr>
        <p:spPr bwMode="auto">
          <a:xfrm>
            <a:off x="5658874" y="3068945"/>
            <a:ext cx="3397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4</a:t>
            </a:r>
          </a:p>
        </p:txBody>
      </p:sp>
      <p:sp>
        <p:nvSpPr>
          <p:cNvPr id="24" name="Text Box 15"/>
          <p:cNvSpPr txBox="1">
            <a:spLocks noChangeArrowheads="1"/>
          </p:cNvSpPr>
          <p:nvPr/>
        </p:nvSpPr>
        <p:spPr bwMode="auto">
          <a:xfrm>
            <a:off x="4880999" y="3062595"/>
            <a:ext cx="3381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5</a:t>
            </a:r>
          </a:p>
        </p:txBody>
      </p:sp>
      <p:sp>
        <p:nvSpPr>
          <p:cNvPr id="25" name="Text Box 15"/>
          <p:cNvSpPr txBox="1">
            <a:spLocks noChangeArrowheads="1"/>
          </p:cNvSpPr>
          <p:nvPr/>
        </p:nvSpPr>
        <p:spPr bwMode="auto">
          <a:xfrm>
            <a:off x="4103124" y="3076882"/>
            <a:ext cx="33813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6</a:t>
            </a:r>
          </a:p>
        </p:txBody>
      </p:sp>
      <p:sp>
        <p:nvSpPr>
          <p:cNvPr id="26" name="Text Box 15"/>
          <p:cNvSpPr txBox="1">
            <a:spLocks noChangeArrowheads="1"/>
          </p:cNvSpPr>
          <p:nvPr/>
        </p:nvSpPr>
        <p:spPr bwMode="auto">
          <a:xfrm>
            <a:off x="3379224" y="3046720"/>
            <a:ext cx="3381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7</a:t>
            </a:r>
          </a:p>
        </p:txBody>
      </p:sp>
      <p:sp>
        <p:nvSpPr>
          <p:cNvPr id="27" name="Down Arrow 3"/>
          <p:cNvSpPr>
            <a:spLocks noChangeArrowheads="1"/>
          </p:cNvSpPr>
          <p:nvPr/>
        </p:nvSpPr>
        <p:spPr bwMode="auto">
          <a:xfrm rot="10800000">
            <a:off x="7524187" y="4196070"/>
            <a:ext cx="319087" cy="557212"/>
          </a:xfrm>
          <a:prstGeom prst="downArrow">
            <a:avLst>
              <a:gd name="adj1" fmla="val 50000"/>
              <a:gd name="adj2" fmla="val 50068"/>
            </a:avLst>
          </a:prstGeom>
          <a:solidFill>
            <a:schemeClr val="accent1"/>
          </a:solidFill>
          <a:ln w="2857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/>
          </a:p>
        </p:txBody>
      </p:sp>
      <p:sp>
        <p:nvSpPr>
          <p:cNvPr id="28" name="Text Box 12"/>
          <p:cNvSpPr txBox="1">
            <a:spLocks noChangeArrowheads="1"/>
          </p:cNvSpPr>
          <p:nvPr/>
        </p:nvSpPr>
        <p:spPr bwMode="auto">
          <a:xfrm>
            <a:off x="4687324" y="4753282"/>
            <a:ext cx="3409908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600" b="1">
                <a:latin typeface="Times New Roman" panose="02020603050405020304" pitchFamily="18" charset="0"/>
                <a:cs typeface="Times New Roman" panose="02020603050405020304" pitchFamily="18" charset="0"/>
              </a:rPr>
              <a:t>Floating point number</a:t>
            </a:r>
            <a:endParaRPr lang="en-US" altLang="en-US" sz="2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" name="Rectangle 12"/>
          <p:cNvSpPr>
            <a:spLocks noChangeArrowheads="1"/>
          </p:cNvSpPr>
          <p:nvPr/>
        </p:nvSpPr>
        <p:spPr bwMode="auto">
          <a:xfrm>
            <a:off x="3171262" y="5420032"/>
            <a:ext cx="6049962" cy="539750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vi-VN" altLang="en-US"/>
          </a:p>
        </p:txBody>
      </p:sp>
      <p:sp>
        <p:nvSpPr>
          <p:cNvPr id="30" name="Line 13"/>
          <p:cNvSpPr>
            <a:spLocks noChangeShapeType="1"/>
          </p:cNvSpPr>
          <p:nvPr/>
        </p:nvSpPr>
        <p:spPr bwMode="auto">
          <a:xfrm flipH="1">
            <a:off x="6195449" y="5420032"/>
            <a:ext cx="6350" cy="541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31" name="Line 13"/>
          <p:cNvSpPr>
            <a:spLocks noChangeShapeType="1"/>
          </p:cNvSpPr>
          <p:nvPr/>
        </p:nvSpPr>
        <p:spPr bwMode="auto">
          <a:xfrm>
            <a:off x="4687324" y="5421620"/>
            <a:ext cx="0" cy="5397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32" name="Line 13"/>
          <p:cNvSpPr>
            <a:spLocks noChangeShapeType="1"/>
          </p:cNvSpPr>
          <p:nvPr/>
        </p:nvSpPr>
        <p:spPr bwMode="auto">
          <a:xfrm>
            <a:off x="7714687" y="5421620"/>
            <a:ext cx="0" cy="5397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33" name="Line 13"/>
          <p:cNvSpPr>
            <a:spLocks noChangeShapeType="1"/>
          </p:cNvSpPr>
          <p:nvPr/>
        </p:nvSpPr>
        <p:spPr bwMode="auto">
          <a:xfrm>
            <a:off x="3909449" y="5421620"/>
            <a:ext cx="0" cy="5397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34" name="Line 13"/>
          <p:cNvSpPr>
            <a:spLocks noChangeShapeType="1"/>
          </p:cNvSpPr>
          <p:nvPr/>
        </p:nvSpPr>
        <p:spPr bwMode="auto">
          <a:xfrm>
            <a:off x="5433449" y="5420032"/>
            <a:ext cx="0" cy="5397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35" name="Line 13"/>
          <p:cNvSpPr>
            <a:spLocks noChangeShapeType="1"/>
          </p:cNvSpPr>
          <p:nvPr/>
        </p:nvSpPr>
        <p:spPr bwMode="auto">
          <a:xfrm>
            <a:off x="6957449" y="5420032"/>
            <a:ext cx="0" cy="5397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36" name="Line 13"/>
          <p:cNvSpPr>
            <a:spLocks noChangeShapeType="1"/>
          </p:cNvSpPr>
          <p:nvPr/>
        </p:nvSpPr>
        <p:spPr bwMode="auto">
          <a:xfrm>
            <a:off x="8481449" y="5420032"/>
            <a:ext cx="0" cy="5397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37" name="Down Arrow 53"/>
          <p:cNvSpPr>
            <a:spLocks noChangeArrowheads="1"/>
          </p:cNvSpPr>
          <p:nvPr/>
        </p:nvSpPr>
        <p:spPr bwMode="auto">
          <a:xfrm rot="10800000">
            <a:off x="7554349" y="6028045"/>
            <a:ext cx="319088" cy="520700"/>
          </a:xfrm>
          <a:prstGeom prst="downArrow">
            <a:avLst>
              <a:gd name="adj1" fmla="val 50000"/>
              <a:gd name="adj2" fmla="val 49930"/>
            </a:avLst>
          </a:prstGeom>
          <a:solidFill>
            <a:schemeClr val="accent1"/>
          </a:solidFill>
          <a:ln w="2857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/>
          </a:p>
        </p:txBody>
      </p:sp>
      <p:sp>
        <p:nvSpPr>
          <p:cNvPr id="38" name="Text Box 12"/>
          <p:cNvSpPr txBox="1">
            <a:spLocks noChangeArrowheads="1"/>
          </p:cNvSpPr>
          <p:nvPr/>
        </p:nvSpPr>
        <p:spPr bwMode="auto">
          <a:xfrm>
            <a:off x="1746271" y="626929"/>
            <a:ext cx="89159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3200" b="1">
                <a:latin typeface="Arial" panose="020B0604020202020204" pitchFamily="34" charset="0"/>
              </a:rPr>
              <a:t>O,P</a:t>
            </a:r>
            <a:endParaRPr lang="en-US" altLang="en-US" sz="3200"/>
          </a:p>
        </p:txBody>
      </p:sp>
      <p:sp>
        <p:nvSpPr>
          <p:cNvPr id="39" name="Text Box 12"/>
          <p:cNvSpPr txBox="1">
            <a:spLocks noChangeArrowheads="1"/>
          </p:cNvSpPr>
          <p:nvPr/>
        </p:nvSpPr>
        <p:spPr bwMode="auto">
          <a:xfrm>
            <a:off x="329792" y="1618084"/>
            <a:ext cx="190468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Phần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nguyên</a:t>
            </a:r>
            <a:endParaRPr lang="en-US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40" name="Straight Arrow Connector 5"/>
          <p:cNvCxnSpPr>
            <a:cxnSpLocks noChangeShapeType="1"/>
          </p:cNvCxnSpPr>
          <p:nvPr/>
        </p:nvCxnSpPr>
        <p:spPr bwMode="auto">
          <a:xfrm flipH="1">
            <a:off x="1282137" y="1211704"/>
            <a:ext cx="464134" cy="328480"/>
          </a:xfrm>
          <a:prstGeom prst="straightConnector1">
            <a:avLst/>
          </a:prstGeom>
          <a:noFill/>
          <a:ln w="57150" algn="ctr">
            <a:solidFill>
              <a:schemeClr val="tx1">
                <a:lumMod val="95000"/>
                <a:lumOff val="5000"/>
              </a:schemeClr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" name="Text Box 12"/>
          <p:cNvSpPr txBox="1">
            <a:spLocks noChangeArrowheads="1"/>
          </p:cNvSpPr>
          <p:nvPr/>
        </p:nvSpPr>
        <p:spPr bwMode="auto">
          <a:xfrm>
            <a:off x="2802962" y="1617971"/>
            <a:ext cx="116730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Phần</a:t>
            </a:r>
            <a:r>
              <a:rPr lang="en-US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lẻ</a:t>
            </a:r>
            <a:endParaRPr lang="en-US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42" name="Straight Arrow Connector 65"/>
          <p:cNvCxnSpPr>
            <a:cxnSpLocks noChangeShapeType="1"/>
          </p:cNvCxnSpPr>
          <p:nvPr/>
        </p:nvCxnSpPr>
        <p:spPr bwMode="auto">
          <a:xfrm>
            <a:off x="2637862" y="1211704"/>
            <a:ext cx="555625" cy="328480"/>
          </a:xfrm>
          <a:prstGeom prst="straightConnector1">
            <a:avLst/>
          </a:prstGeom>
          <a:noFill/>
          <a:ln w="57150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3" name="Text Box 9"/>
          <p:cNvSpPr txBox="1">
            <a:spLocks noChangeArrowheads="1"/>
          </p:cNvSpPr>
          <p:nvPr/>
        </p:nvSpPr>
        <p:spPr bwMode="auto">
          <a:xfrm>
            <a:off x="4555562" y="6182032"/>
            <a:ext cx="1327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mantissa</a:t>
            </a:r>
          </a:p>
        </p:txBody>
      </p:sp>
      <p:sp>
        <p:nvSpPr>
          <p:cNvPr id="44" name="Text Box 12"/>
          <p:cNvSpPr txBox="1">
            <a:spLocks noChangeArrowheads="1"/>
          </p:cNvSpPr>
          <p:nvPr/>
        </p:nvSpPr>
        <p:spPr bwMode="auto">
          <a:xfrm>
            <a:off x="8086162" y="6210607"/>
            <a:ext cx="1352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/>
              <a:t>exponent</a:t>
            </a:r>
          </a:p>
        </p:txBody>
      </p:sp>
      <p:sp>
        <p:nvSpPr>
          <p:cNvPr id="45" name="Line 13"/>
          <p:cNvSpPr>
            <a:spLocks noChangeShapeType="1"/>
          </p:cNvSpPr>
          <p:nvPr/>
        </p:nvSpPr>
        <p:spPr bwMode="auto">
          <a:xfrm>
            <a:off x="6181162" y="3621395"/>
            <a:ext cx="0" cy="5746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836203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>
            <a:extLst>
              <a:ext uri="{FF2B5EF4-FFF2-40B4-BE49-F238E27FC236}">
                <a16:creationId xmlns:a16="http://schemas.microsoft.com/office/drawing/2014/main" id="{8CDFAD26-42BD-4812-B735-D98E4C6A04F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78430"/>
            <a:ext cx="499189" cy="479570"/>
          </a:xfrm>
          <a:prstGeom prst="rect">
            <a:avLst/>
          </a:prstGeom>
        </p:spPr>
      </p:pic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5202498" y="181897"/>
            <a:ext cx="4044739" cy="737420"/>
          </a:xfrm>
          <a:prstGeom prst="rect">
            <a:avLst/>
          </a:prstGeom>
        </p:spPr>
        <p:txBody>
          <a:bodyPr/>
          <a:lstStyle>
            <a:lvl1pPr algn="l" defTabSz="91442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nl-BE">
                <a:latin typeface="Times New Roman" panose="02020603050405020304" pitchFamily="18" charset="0"/>
                <a:cs typeface="Times New Roman" panose="02020603050405020304" pitchFamily="18" charset="0"/>
              </a:rPr>
              <a:t>Mã ASCII</a:t>
            </a:r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6797737"/>
              </p:ext>
            </p:extLst>
          </p:nvPr>
        </p:nvGraphicFramePr>
        <p:xfrm>
          <a:off x="2689123" y="1249422"/>
          <a:ext cx="7472515" cy="5465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6939360" imgH="5220360" progId="Word.Document.8">
                  <p:embed/>
                </p:oleObj>
              </mc:Choice>
              <mc:Fallback>
                <p:oleObj name="Document" r:id="rId3" imgW="6939360" imgH="5220360" progId="Word.Document.8">
                  <p:embed/>
                  <p:pic>
                    <p:nvPicPr>
                      <p:cNvPr id="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9123" y="1249422"/>
                        <a:ext cx="7472515" cy="5465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2821903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>
            <a:extLst>
              <a:ext uri="{FF2B5EF4-FFF2-40B4-BE49-F238E27FC236}">
                <a16:creationId xmlns:a16="http://schemas.microsoft.com/office/drawing/2014/main" id="{24B0FF5B-5857-4DD2-8316-525F7AB76D4C}"/>
              </a:ext>
            </a:extLst>
          </p:cNvPr>
          <p:cNvGrpSpPr/>
          <p:nvPr/>
        </p:nvGrpSpPr>
        <p:grpSpPr>
          <a:xfrm>
            <a:off x="4414104" y="15048"/>
            <a:ext cx="7749915" cy="6363382"/>
            <a:chOff x="5207975" y="2573079"/>
            <a:chExt cx="6983876" cy="1711842"/>
          </a:xfrm>
        </p:grpSpPr>
        <p:sp>
          <p:nvSpPr>
            <p:cNvPr id="2" name="Rectangle 1">
              <a:extLst>
                <a:ext uri="{FF2B5EF4-FFF2-40B4-BE49-F238E27FC236}">
                  <a16:creationId xmlns:a16="http://schemas.microsoft.com/office/drawing/2014/main" id="{2FD24A37-A04F-4CF8-80D7-1D65CB9073FD}"/>
                </a:ext>
              </a:extLst>
            </p:cNvPr>
            <p:cNvSpPr/>
            <p:nvPr/>
          </p:nvSpPr>
          <p:spPr>
            <a:xfrm>
              <a:off x="5208124" y="2573079"/>
              <a:ext cx="6983727" cy="1711842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AE50E034-FB76-415F-B18C-807D285EA85C}"/>
                </a:ext>
              </a:extLst>
            </p:cNvPr>
            <p:cNvSpPr/>
            <p:nvPr/>
          </p:nvSpPr>
          <p:spPr>
            <a:xfrm>
              <a:off x="5207975" y="2573079"/>
              <a:ext cx="168406" cy="171184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948A2979-A456-4286-B8FC-8FF4C0C58EFD}"/>
              </a:ext>
            </a:extLst>
          </p:cNvPr>
          <p:cNvSpPr txBox="1"/>
          <p:nvPr/>
        </p:nvSpPr>
        <p:spPr>
          <a:xfrm>
            <a:off x="6302336" y="254833"/>
            <a:ext cx="4265730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altLang="ko-KR" sz="3600" b="1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ục</a:t>
            </a:r>
            <a:r>
              <a:rPr lang="en-US" altLang="ko-KR" sz="36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sz="3600" b="1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ích</a:t>
            </a:r>
            <a:r>
              <a:rPr lang="en-US" altLang="ko-KR" sz="36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sz="3600" b="1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ôn</a:t>
            </a:r>
            <a:r>
              <a:rPr lang="en-US" altLang="ko-KR" sz="36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sz="3600" b="1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ọc</a:t>
            </a:r>
            <a:endParaRPr lang="ko-KR" altLang="en-US" sz="3600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6D5F75E2-4427-4F7D-9AD0-D395963A1B8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78430"/>
            <a:ext cx="499189" cy="479570"/>
          </a:xfrm>
          <a:prstGeom prst="rect">
            <a:avLst/>
          </a:prstGeom>
        </p:spPr>
      </p:pic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4414104" y="1039308"/>
            <a:ext cx="8686800" cy="5026025"/>
          </a:xfrm>
          <a:prstGeom prst="rect">
            <a:avLst/>
          </a:prstGeom>
        </p:spPr>
        <p:txBody>
          <a:bodyPr/>
          <a:lstStyle>
            <a:lvl1pPr marL="228605" indent="-228605" algn="l" defTabSz="914423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18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28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40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52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63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75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85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98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10000"/>
              </a:lnSpc>
              <a:buNone/>
            </a:pPr>
            <a:endParaRPr lang="en-US" altLang="en-US" sz="2600">
              <a:solidFill>
                <a:schemeClr val="bg1"/>
              </a:solidFill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4814924" y="1177452"/>
            <a:ext cx="7135153" cy="5026025"/>
          </a:xfrm>
          <a:prstGeom prst="rect">
            <a:avLst/>
          </a:prstGeom>
        </p:spPr>
        <p:txBody>
          <a:bodyPr/>
          <a:lstStyle>
            <a:lvl1pPr marL="228605" indent="-228605" algn="l" defTabSz="914423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18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28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40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52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63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75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85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98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ung</a:t>
            </a: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ấp</a:t>
            </a: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iến</a:t>
            </a: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ức</a:t>
            </a: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ơ</a:t>
            </a: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ản</a:t>
            </a: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ề</a:t>
            </a: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/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ấu</a:t>
            </a: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ạo</a:t>
            </a:r>
            <a:endParaRPr lang="en-US" altLang="en-US" sz="260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guyên</a:t>
            </a: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oạt</a:t>
            </a: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endParaRPr lang="en-US" altLang="en-US" sz="260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Ứng</a:t>
            </a: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endParaRPr lang="en-US" altLang="en-US" sz="260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ạch</a:t>
            </a: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ang</a:t>
            </a: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ị</a:t>
            </a: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ĩ</a:t>
            </a: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ăng</a:t>
            </a:r>
            <a:endParaRPr lang="en-US" altLang="en-US" sz="260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ân</a:t>
            </a: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ích</a:t>
            </a:r>
            <a:endParaRPr lang="en-US" altLang="en-US" sz="260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ế</a:t>
            </a:r>
            <a:endParaRPr lang="en-US" altLang="en-US" sz="260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ạch</a:t>
            </a: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ơ</a:t>
            </a: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ản</a:t>
            </a:r>
            <a:endParaRPr lang="en-US" altLang="en-US" sz="260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ạo</a:t>
            </a: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ơ</a:t>
            </a: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ở</a:t>
            </a: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o</a:t>
            </a: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ếp</a:t>
            </a: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u</a:t>
            </a: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iến</a:t>
            </a: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ức</a:t>
            </a: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uyên</a:t>
            </a:r>
            <a:r>
              <a:rPr lang="en-US" altLang="en-US" sz="2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gành</a:t>
            </a:r>
            <a:endParaRPr lang="en-US" altLang="en-US" sz="260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763832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>
            <a:extLst>
              <a:ext uri="{FF2B5EF4-FFF2-40B4-BE49-F238E27FC236}">
                <a16:creationId xmlns:a16="http://schemas.microsoft.com/office/drawing/2014/main" id="{24B0FF5B-5857-4DD2-8316-525F7AB76D4C}"/>
              </a:ext>
            </a:extLst>
          </p:cNvPr>
          <p:cNvGrpSpPr/>
          <p:nvPr/>
        </p:nvGrpSpPr>
        <p:grpSpPr>
          <a:xfrm>
            <a:off x="5207975" y="2573079"/>
            <a:ext cx="6983876" cy="1711842"/>
            <a:chOff x="5207975" y="2573079"/>
            <a:chExt cx="6983876" cy="1711842"/>
          </a:xfrm>
        </p:grpSpPr>
        <p:sp>
          <p:nvSpPr>
            <p:cNvPr id="2" name="Rectangle 1">
              <a:extLst>
                <a:ext uri="{FF2B5EF4-FFF2-40B4-BE49-F238E27FC236}">
                  <a16:creationId xmlns:a16="http://schemas.microsoft.com/office/drawing/2014/main" id="{2FD24A37-A04F-4CF8-80D7-1D65CB9073FD}"/>
                </a:ext>
              </a:extLst>
            </p:cNvPr>
            <p:cNvSpPr/>
            <p:nvPr/>
          </p:nvSpPr>
          <p:spPr>
            <a:xfrm>
              <a:off x="5208124" y="2573079"/>
              <a:ext cx="6983727" cy="1711842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AE50E034-FB76-415F-B18C-807D285EA85C}"/>
                </a:ext>
              </a:extLst>
            </p:cNvPr>
            <p:cNvSpPr/>
            <p:nvPr/>
          </p:nvSpPr>
          <p:spPr>
            <a:xfrm>
              <a:off x="5207975" y="2573079"/>
              <a:ext cx="168406" cy="171184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pic>
        <p:nvPicPr>
          <p:cNvPr id="7" name="Picture 6">
            <a:extLst>
              <a:ext uri="{FF2B5EF4-FFF2-40B4-BE49-F238E27FC236}">
                <a16:creationId xmlns:a16="http://schemas.microsoft.com/office/drawing/2014/main" id="{A9270DB5-44A9-40F8-8715-0DF21DE5A4B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78430"/>
            <a:ext cx="499189" cy="479570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948A2979-A456-4286-B8FC-8FF4C0C58EFD}"/>
              </a:ext>
            </a:extLst>
          </p:cNvPr>
          <p:cNvSpPr txBox="1"/>
          <p:nvPr/>
        </p:nvSpPr>
        <p:spPr>
          <a:xfrm>
            <a:off x="5756224" y="2963650"/>
            <a:ext cx="6645639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altLang="ko-KR" sz="48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ại </a:t>
            </a:r>
            <a:r>
              <a:rPr lang="en-US" altLang="ko-KR" sz="48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altLang="ko-KR" sz="48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Boole</a:t>
            </a:r>
            <a:endParaRPr lang="ko-KR" altLang="en-US" sz="480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449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>
            <a:extLst>
              <a:ext uri="{FF2B5EF4-FFF2-40B4-BE49-F238E27FC236}">
                <a16:creationId xmlns:a16="http://schemas.microsoft.com/office/drawing/2014/main" id="{8CDFAD26-42BD-4812-B735-D98E4C6A04F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78430"/>
            <a:ext cx="499189" cy="479570"/>
          </a:xfrm>
          <a:prstGeom prst="rect">
            <a:avLst/>
          </a:prstGeom>
        </p:spPr>
      </p:pic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5202498" y="181897"/>
            <a:ext cx="4044739" cy="737420"/>
          </a:xfrm>
          <a:prstGeom prst="rect">
            <a:avLst/>
          </a:prstGeom>
        </p:spPr>
        <p:txBody>
          <a:bodyPr/>
          <a:lstStyle>
            <a:lvl1pPr algn="l" defTabSz="91442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nl-BE">
                <a:latin typeface="Times New Roman" panose="02020603050405020304" pitchFamily="18" charset="0"/>
                <a:cs typeface="Times New Roman" panose="02020603050405020304" pitchFamily="18" charset="0"/>
              </a:rPr>
              <a:t>Giới thiệu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599" y="1295400"/>
            <a:ext cx="11481619" cy="5267632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ại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Boole: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o George Boole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áng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ập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o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ế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ỷ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19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à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ụ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á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ọc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á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ơ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ả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o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ép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ô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ả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ối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iê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ữa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ầu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a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ạch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logic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ới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ầu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o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ó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ưới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ạng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iểu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ức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logic</a:t>
            </a:r>
          </a:p>
          <a:p>
            <a:pPr lvl="1" algn="just">
              <a:lnSpc>
                <a:spcPct val="150000"/>
              </a:lnSpc>
            </a:pP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à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ơ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ở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uyết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à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ụ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o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ép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hiê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ứu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ô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ả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â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ích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iết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ế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ây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ựng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ống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logic,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ạch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ày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nay.</a:t>
            </a:r>
          </a:p>
        </p:txBody>
      </p:sp>
    </p:spTree>
    <p:extLst>
      <p:ext uri="{BB962C8B-B14F-4D97-AF65-F5344CB8AC3E}">
        <p14:creationId xmlns:p14="http://schemas.microsoft.com/office/powerpoint/2010/main" val="41686988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>
            <a:extLst>
              <a:ext uri="{FF2B5EF4-FFF2-40B4-BE49-F238E27FC236}">
                <a16:creationId xmlns:a16="http://schemas.microsoft.com/office/drawing/2014/main" id="{8CDFAD26-42BD-4812-B735-D98E4C6A04F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78430"/>
            <a:ext cx="499189" cy="479570"/>
          </a:xfrm>
          <a:prstGeom prst="rect">
            <a:avLst/>
          </a:prstGeom>
        </p:spPr>
      </p:pic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5202498" y="181897"/>
            <a:ext cx="4044739" cy="737420"/>
          </a:xfrm>
          <a:prstGeom prst="rect">
            <a:avLst/>
          </a:prstGeom>
        </p:spPr>
        <p:txBody>
          <a:bodyPr/>
          <a:lstStyle>
            <a:lvl1pPr algn="l" defTabSz="91442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nl-BE">
                <a:latin typeface="Times New Roman" panose="02020603050405020304" pitchFamily="18" charset="0"/>
                <a:cs typeface="Times New Roman" panose="02020603050405020304" pitchFamily="18" charset="0"/>
              </a:rPr>
              <a:t>Các định nghĩa</a:t>
            </a:r>
          </a:p>
        </p:txBody>
      </p:sp>
      <p:sp>
        <p:nvSpPr>
          <p:cNvPr id="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76083" y="1162664"/>
            <a:ext cx="11815917" cy="5026025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altLang="en-US" sz="3200" b="1">
                <a:latin typeface="Times New Roman" panose="02020603050405020304" pitchFamily="18" charset="0"/>
                <a:cs typeface="Times New Roman" panose="02020603050405020304" pitchFamily="18" charset="0"/>
              </a:rPr>
              <a:t>Biến logic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là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1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ại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lượng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ể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biểu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diễn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bằng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1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ký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hiệu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nào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ó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ề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mặt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giá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trị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ỉ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lấy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giá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trị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0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hoặc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1.</a:t>
            </a:r>
          </a:p>
          <a:p>
            <a:pPr>
              <a:lnSpc>
                <a:spcPct val="120000"/>
              </a:lnSpc>
            </a:pPr>
            <a:r>
              <a:rPr lang="en-US" altLang="en-US" sz="32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Hàm</a:t>
            </a:r>
            <a:r>
              <a:rPr lang="en-US" altLang="en-US" sz="3200" b="1">
                <a:latin typeface="Times New Roman" panose="02020603050405020304" pitchFamily="18" charset="0"/>
                <a:cs typeface="Times New Roman" panose="02020603050405020304" pitchFamily="18" charset="0"/>
              </a:rPr>
              <a:t> logic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là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biểu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diễn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nhóm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biến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logic,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liên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ới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nhau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thông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qua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phép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toán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logic,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ề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mặt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giá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trị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cũng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lấy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giá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trị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0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hoặc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1.</a:t>
            </a:r>
          </a:p>
          <a:p>
            <a:pPr>
              <a:lnSpc>
                <a:spcPct val="120000"/>
              </a:lnSpc>
            </a:pPr>
            <a:r>
              <a:rPr lang="en-US" altLang="en-US" sz="32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Phép</a:t>
            </a:r>
            <a:r>
              <a:rPr lang="en-US" altLang="en-US" sz="32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toán</a:t>
            </a:r>
            <a:r>
              <a:rPr lang="en-US" altLang="en-US" sz="3200" b="1">
                <a:latin typeface="Times New Roman" panose="02020603050405020304" pitchFamily="18" charset="0"/>
                <a:cs typeface="Times New Roman" panose="02020603050405020304" pitchFamily="18" charset="0"/>
              </a:rPr>
              <a:t> logic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3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phép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toán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logic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cơ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bản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lnSpc>
                <a:spcPct val="120000"/>
              </a:lnSpc>
            </a:pP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Phép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- "AND"</a:t>
            </a:r>
          </a:p>
          <a:p>
            <a:pPr lvl="1">
              <a:lnSpc>
                <a:spcPct val="120000"/>
              </a:lnSpc>
            </a:pP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Phép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Hoặc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- "OR"</a:t>
            </a:r>
          </a:p>
          <a:p>
            <a:pPr lvl="1">
              <a:lnSpc>
                <a:spcPct val="120000"/>
              </a:lnSpc>
            </a:pP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Phép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ảo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- "NOT"</a:t>
            </a:r>
          </a:p>
        </p:txBody>
      </p:sp>
    </p:spTree>
    <p:extLst>
      <p:ext uri="{BB962C8B-B14F-4D97-AF65-F5344CB8AC3E}">
        <p14:creationId xmlns:p14="http://schemas.microsoft.com/office/powerpoint/2010/main" val="386207518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>
            <a:extLst>
              <a:ext uri="{FF2B5EF4-FFF2-40B4-BE49-F238E27FC236}">
                <a16:creationId xmlns:a16="http://schemas.microsoft.com/office/drawing/2014/main" id="{8CDFAD26-42BD-4812-B735-D98E4C6A04F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78430"/>
            <a:ext cx="499189" cy="479570"/>
          </a:xfrm>
          <a:prstGeom prst="rect">
            <a:avLst/>
          </a:prstGeom>
        </p:spPr>
      </p:pic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3733186" y="314633"/>
            <a:ext cx="5062379" cy="737420"/>
          </a:xfrm>
          <a:prstGeom prst="rect">
            <a:avLst/>
          </a:prstGeom>
        </p:spPr>
        <p:txBody>
          <a:bodyPr/>
          <a:lstStyle>
            <a:lvl1pPr algn="l" defTabSz="91442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nl-BE">
                <a:latin typeface="Times New Roman" panose="02020603050405020304" pitchFamily="18" charset="0"/>
                <a:cs typeface="Times New Roman" panose="02020603050405020304" pitchFamily="18" charset="0"/>
              </a:rPr>
              <a:t>Các định nghĩa </a:t>
            </a:r>
            <a:r>
              <a:rPr lang="nl-BE" i="1">
                <a:latin typeface="Times New Roman" panose="02020603050405020304" pitchFamily="18" charset="0"/>
                <a:cs typeface="Times New Roman" panose="02020603050405020304" pitchFamily="18" charset="0"/>
              </a:rPr>
              <a:t>(tiếp)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28599" y="1295400"/>
            <a:ext cx="12071555" cy="5026025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Các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giá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trị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0, 1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không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tượng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trưng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cho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con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mà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tượng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trưng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cho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2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trạng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thái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hay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còn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gọi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là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ức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logic (logic level)</a:t>
            </a:r>
          </a:p>
          <a:p>
            <a:pPr>
              <a:lnSpc>
                <a:spcPct val="120000"/>
              </a:lnSpc>
            </a:pP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ột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h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gọi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khác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2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ức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logic:</a:t>
            </a:r>
          </a:p>
        </p:txBody>
      </p:sp>
      <p:graphicFrame>
        <p:nvGraphicFramePr>
          <p:cNvPr id="7" name="Group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98908464"/>
              </p:ext>
            </p:extLst>
          </p:nvPr>
        </p:nvGraphicFramePr>
        <p:xfrm>
          <a:off x="3140176" y="3578225"/>
          <a:ext cx="6248400" cy="2743200"/>
        </p:xfrm>
        <a:graphic>
          <a:graphicData uri="http://schemas.openxmlformats.org/drawingml/2006/table">
            <a:tbl>
              <a:tblPr/>
              <a:tblGrid>
                <a:gridCol w="3124200">
                  <a:extLst>
                    <a:ext uri="{9D8B030D-6E8A-4147-A177-3AD203B41FA5}">
                      <a16:colId xmlns:a16="http://schemas.microsoft.com/office/drawing/2014/main" val="3830062034"/>
                    </a:ext>
                  </a:extLst>
                </a:gridCol>
                <a:gridCol w="3124200">
                  <a:extLst>
                    <a:ext uri="{9D8B030D-6E8A-4147-A177-3AD203B41FA5}">
                      <a16:colId xmlns:a16="http://schemas.microsoft.com/office/drawing/2014/main" val="3538551529"/>
                    </a:ext>
                  </a:extLst>
                </a:gridCol>
              </a:tblGrid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SzPct val="50000"/>
                        <a:buFont typeface="Wingdings 2" panose="05020102010507070707" pitchFamily="18" charset="2"/>
                        <a:defRPr sz="20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60000"/>
                        <a:buFont typeface="Wingdings 2" panose="05020102010507070707" pitchFamily="18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</a:rPr>
                        <a:t>Mức logic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D8F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SzPct val="50000"/>
                        <a:buFont typeface="Wingdings 2" panose="05020102010507070707" pitchFamily="18" charset="2"/>
                        <a:defRPr sz="20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60000"/>
                        <a:buFont typeface="Wingdings 2" panose="05020102010507070707" pitchFamily="18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 err="1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</a:rPr>
                        <a:t>Mức</a:t>
                      </a: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</a:rPr>
                        <a:t> logic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D8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33629880"/>
                  </a:ext>
                </a:extLst>
              </a:tr>
              <a:tr h="4302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SzPct val="50000"/>
                        <a:buFont typeface="Wingdings 2" panose="05020102010507070707" pitchFamily="18" charset="2"/>
                        <a:defRPr sz="20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60000"/>
                        <a:buFont typeface="Wingdings 2" panose="05020102010507070707" pitchFamily="18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</a:rPr>
                        <a:t>Sai (False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SzPct val="50000"/>
                        <a:buFont typeface="Wingdings 2" panose="05020102010507070707" pitchFamily="18" charset="2"/>
                        <a:defRPr sz="20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60000"/>
                        <a:buFont typeface="Wingdings 2" panose="05020102010507070707" pitchFamily="18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 err="1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</a:rPr>
                        <a:t>Đúng</a:t>
                      </a: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</a:rPr>
                        <a:t> (True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85600638"/>
                  </a:ext>
                </a:extLst>
              </a:tr>
              <a:tr h="4302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SzPct val="50000"/>
                        <a:buFont typeface="Wingdings 2" panose="05020102010507070707" pitchFamily="18" charset="2"/>
                        <a:defRPr sz="20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60000"/>
                        <a:buFont typeface="Wingdings 2" panose="05020102010507070707" pitchFamily="18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</a:rPr>
                        <a:t>Tắt (Off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SzPct val="50000"/>
                        <a:buFont typeface="Wingdings 2" panose="05020102010507070707" pitchFamily="18" charset="2"/>
                        <a:defRPr sz="20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60000"/>
                        <a:buFont typeface="Wingdings 2" panose="05020102010507070707" pitchFamily="18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</a:rPr>
                        <a:t>Bật (On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15146153"/>
                  </a:ext>
                </a:extLst>
              </a:tr>
              <a:tr h="431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SzPct val="50000"/>
                        <a:buFont typeface="Wingdings 2" panose="05020102010507070707" pitchFamily="18" charset="2"/>
                        <a:defRPr sz="20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60000"/>
                        <a:buFont typeface="Wingdings 2" panose="05020102010507070707" pitchFamily="18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</a:rPr>
                        <a:t>Thấp (Low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SzPct val="50000"/>
                        <a:buFont typeface="Wingdings 2" panose="05020102010507070707" pitchFamily="18" charset="2"/>
                        <a:defRPr sz="20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60000"/>
                        <a:buFont typeface="Wingdings 2" panose="05020102010507070707" pitchFamily="18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</a:rPr>
                        <a:t>Cao (High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09162187"/>
                  </a:ext>
                </a:extLst>
              </a:tr>
              <a:tr h="4302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SzPct val="50000"/>
                        <a:buFont typeface="Wingdings 2" panose="05020102010507070707" pitchFamily="18" charset="2"/>
                        <a:defRPr sz="20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60000"/>
                        <a:buFont typeface="Wingdings 2" panose="05020102010507070707" pitchFamily="18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</a:rPr>
                        <a:t>Không (No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SzPct val="50000"/>
                        <a:buFont typeface="Wingdings 2" panose="05020102010507070707" pitchFamily="18" charset="2"/>
                        <a:defRPr sz="20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60000"/>
                        <a:buFont typeface="Wingdings 2" panose="05020102010507070707" pitchFamily="18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</a:rPr>
                        <a:t>Có (Yes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01592591"/>
                  </a:ext>
                </a:extLst>
              </a:tr>
              <a:tr h="431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SzPct val="50000"/>
                        <a:buFont typeface="Wingdings 2" panose="05020102010507070707" pitchFamily="18" charset="2"/>
                        <a:defRPr sz="20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60000"/>
                        <a:buFont typeface="Wingdings 2" panose="05020102010507070707" pitchFamily="18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</a:rPr>
                        <a:t>(Ngắt) Open switc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SzPct val="50000"/>
                        <a:buFont typeface="Wingdings 2" panose="05020102010507070707" pitchFamily="18" charset="2"/>
                        <a:defRPr sz="20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SzPct val="60000"/>
                        <a:buFont typeface="Wingdings 2" panose="05020102010507070707" pitchFamily="18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Font typeface="Wingdings" panose="05000000000000000000" pitchFamily="2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defRPr sz="1600">
                          <a:solidFill>
                            <a:srgbClr val="000066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</a:rPr>
                        <a:t>(</a:t>
                      </a:r>
                      <a:r>
                        <a:rPr kumimoji="0" lang="en-US" altLang="en-US" sz="2400" b="0" i="0" u="none" strike="noStrike" cap="none" normalizeH="0" baseline="0" err="1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</a:rPr>
                        <a:t>Đóng</a:t>
                      </a: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Arial" panose="020B0604020202020204" pitchFamily="34" charset="0"/>
                        </a:rPr>
                        <a:t>) Closed switc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1681876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0027577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>
            <a:extLst>
              <a:ext uri="{FF2B5EF4-FFF2-40B4-BE49-F238E27FC236}">
                <a16:creationId xmlns:a16="http://schemas.microsoft.com/office/drawing/2014/main" id="{8CDFAD26-42BD-4812-B735-D98E4C6A04F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78430"/>
            <a:ext cx="499189" cy="479570"/>
          </a:xfrm>
          <a:prstGeom prst="rect">
            <a:avLst/>
          </a:prstGeom>
        </p:spPr>
      </p:pic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4813841" y="281382"/>
            <a:ext cx="3415759" cy="737420"/>
          </a:xfrm>
          <a:prstGeom prst="rect">
            <a:avLst/>
          </a:prstGeom>
        </p:spPr>
        <p:txBody>
          <a:bodyPr/>
          <a:lstStyle>
            <a:lvl1pPr algn="l" defTabSz="91442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nl-BE">
                <a:latin typeface="Times New Roman" panose="02020603050405020304" pitchFamily="18" charset="0"/>
                <a:cs typeface="Times New Roman" panose="02020603050405020304" pitchFamily="18" charset="0"/>
              </a:rPr>
              <a:t>Ví dụ thực tế</a:t>
            </a:r>
            <a:endParaRPr lang="nl-BE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28599" y="1295400"/>
            <a:ext cx="12071555" cy="5026025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Điều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khiển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èn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sáng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dùng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1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ắc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Nếu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ắc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óng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èn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sáng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Nếu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ắc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ở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đèn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tắt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Trong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í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dụ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này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: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Trạng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thái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của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công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tắc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đóng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ai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trò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là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đầu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ào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x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Trạng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thái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của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đèn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đóng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ai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trò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là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đầu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ra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L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Hàm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phụ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thuộc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giữa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x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à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L : L(x) = x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endParaRPr lang="en-US" altLang="en-US" sz="3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6" name="Group 30"/>
          <p:cNvGrpSpPr>
            <a:grpSpLocks/>
          </p:cNvGrpSpPr>
          <p:nvPr/>
        </p:nvGrpSpPr>
        <p:grpSpPr bwMode="auto">
          <a:xfrm>
            <a:off x="7823661" y="1575059"/>
            <a:ext cx="4196542" cy="2099166"/>
            <a:chOff x="3638" y="1248"/>
            <a:chExt cx="2410" cy="768"/>
          </a:xfrm>
        </p:grpSpPr>
        <p:grpSp>
          <p:nvGrpSpPr>
            <p:cNvPr id="8" name="Group 28"/>
            <p:cNvGrpSpPr>
              <a:grpSpLocks/>
            </p:cNvGrpSpPr>
            <p:nvPr/>
          </p:nvGrpSpPr>
          <p:grpSpPr bwMode="auto">
            <a:xfrm>
              <a:off x="3864" y="1248"/>
              <a:ext cx="2184" cy="768"/>
              <a:chOff x="3864" y="1248"/>
              <a:chExt cx="2184" cy="768"/>
            </a:xfrm>
          </p:grpSpPr>
          <p:grpSp>
            <p:nvGrpSpPr>
              <p:cNvPr id="10" name="Group 4"/>
              <p:cNvGrpSpPr>
                <a:grpSpLocks/>
              </p:cNvGrpSpPr>
              <p:nvPr/>
            </p:nvGrpSpPr>
            <p:grpSpPr bwMode="auto">
              <a:xfrm>
                <a:off x="3984" y="1248"/>
                <a:ext cx="1152" cy="759"/>
                <a:chOff x="4128" y="2784"/>
                <a:chExt cx="1152" cy="759"/>
              </a:xfrm>
            </p:grpSpPr>
            <p:sp>
              <p:nvSpPr>
                <p:cNvPr id="29" name="Line 5"/>
                <p:cNvSpPr>
                  <a:spLocks noChangeShapeType="1"/>
                </p:cNvSpPr>
                <p:nvPr/>
              </p:nvSpPr>
              <p:spPr bwMode="auto">
                <a:xfrm>
                  <a:off x="4128" y="2928"/>
                  <a:ext cx="38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0" name="Line 6"/>
                <p:cNvSpPr>
                  <a:spLocks noChangeShapeType="1"/>
                </p:cNvSpPr>
                <p:nvPr/>
              </p:nvSpPr>
              <p:spPr bwMode="auto">
                <a:xfrm>
                  <a:off x="4896" y="2928"/>
                  <a:ext cx="38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1" name="Line 7"/>
                <p:cNvSpPr>
                  <a:spLocks noChangeShapeType="1"/>
                </p:cNvSpPr>
                <p:nvPr/>
              </p:nvSpPr>
              <p:spPr bwMode="auto">
                <a:xfrm>
                  <a:off x="4704" y="3072"/>
                  <a:ext cx="0" cy="33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prstDash val="dash"/>
                  <a:round/>
                  <a:headEnd type="triangle" w="med" len="med"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2" name="Text Box 8"/>
                <p:cNvSpPr txBox="1">
                  <a:spLocks noChangeArrowheads="1"/>
                </p:cNvSpPr>
                <p:nvPr/>
              </p:nvSpPr>
              <p:spPr bwMode="auto">
                <a:xfrm>
                  <a:off x="4512" y="3312"/>
                  <a:ext cx="188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/>
                  <a:r>
                    <a:rPr lang="vi-VN" altLang="en-US"/>
                    <a:t>x</a:t>
                  </a:r>
                  <a:endParaRPr lang="en-US" altLang="en-US"/>
                </a:p>
              </p:txBody>
            </p:sp>
            <p:sp>
              <p:nvSpPr>
                <p:cNvPr id="33" name="Rectangle 9"/>
                <p:cNvSpPr>
                  <a:spLocks noChangeArrowheads="1"/>
                </p:cNvSpPr>
                <p:nvPr/>
              </p:nvSpPr>
              <p:spPr bwMode="auto">
                <a:xfrm>
                  <a:off x="4512" y="2784"/>
                  <a:ext cx="384" cy="288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algn="ctr" eaLnBrk="1" hangingPunct="1"/>
                  <a:r>
                    <a:rPr lang="vi-VN" altLang="en-US" sz="2000"/>
                    <a:t>S</a:t>
                  </a:r>
                  <a:endParaRPr lang="en-US" altLang="en-US" sz="2000"/>
                </a:p>
              </p:txBody>
            </p:sp>
          </p:grpSp>
          <p:sp>
            <p:nvSpPr>
              <p:cNvPr id="11" name="Line 10"/>
              <p:cNvSpPr>
                <a:spLocks noChangeShapeType="1"/>
              </p:cNvSpPr>
              <p:nvPr/>
            </p:nvSpPr>
            <p:spPr bwMode="auto">
              <a:xfrm>
                <a:off x="3864" y="1632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" name="Line 11"/>
              <p:cNvSpPr>
                <a:spLocks noChangeShapeType="1"/>
              </p:cNvSpPr>
              <p:nvPr/>
            </p:nvSpPr>
            <p:spPr bwMode="auto">
              <a:xfrm>
                <a:off x="3936" y="1728"/>
                <a:ext cx="9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" name="Line 12"/>
              <p:cNvSpPr>
                <a:spLocks noChangeShapeType="1"/>
              </p:cNvSpPr>
              <p:nvPr/>
            </p:nvSpPr>
            <p:spPr bwMode="auto">
              <a:xfrm>
                <a:off x="3984" y="139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5" name="Group 23"/>
              <p:cNvGrpSpPr>
                <a:grpSpLocks/>
              </p:cNvGrpSpPr>
              <p:nvPr/>
            </p:nvGrpSpPr>
            <p:grpSpPr bwMode="auto">
              <a:xfrm rot="5400000">
                <a:off x="5160" y="1128"/>
                <a:ext cx="720" cy="1056"/>
                <a:chOff x="4896" y="1296"/>
                <a:chExt cx="720" cy="1056"/>
              </a:xfrm>
            </p:grpSpPr>
            <p:sp>
              <p:nvSpPr>
                <p:cNvPr id="20" name="Oval 14"/>
                <p:cNvSpPr>
                  <a:spLocks noChangeArrowheads="1"/>
                </p:cNvSpPr>
                <p:nvPr/>
              </p:nvSpPr>
              <p:spPr bwMode="auto">
                <a:xfrm>
                  <a:off x="5136" y="1680"/>
                  <a:ext cx="240" cy="480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21" name="Rectangle 15"/>
                <p:cNvSpPr>
                  <a:spLocks noChangeArrowheads="1"/>
                </p:cNvSpPr>
                <p:nvPr/>
              </p:nvSpPr>
              <p:spPr bwMode="auto">
                <a:xfrm>
                  <a:off x="5232" y="2160"/>
                  <a:ext cx="48" cy="192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en-US" altLang="en-US"/>
                </a:p>
              </p:txBody>
            </p:sp>
            <p:sp>
              <p:nvSpPr>
                <p:cNvPr id="23" name="Line 16"/>
                <p:cNvSpPr>
                  <a:spLocks noChangeShapeType="1"/>
                </p:cNvSpPr>
                <p:nvPr/>
              </p:nvSpPr>
              <p:spPr bwMode="auto">
                <a:xfrm flipV="1">
                  <a:off x="5328" y="1488"/>
                  <a:ext cx="96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4" name="Line 17"/>
                <p:cNvSpPr>
                  <a:spLocks noChangeShapeType="1"/>
                </p:cNvSpPr>
                <p:nvPr/>
              </p:nvSpPr>
              <p:spPr bwMode="auto">
                <a:xfrm flipV="1">
                  <a:off x="5376" y="1488"/>
                  <a:ext cx="240" cy="24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5" name="Line 18"/>
                <p:cNvSpPr>
                  <a:spLocks noChangeShapeType="1"/>
                </p:cNvSpPr>
                <p:nvPr/>
              </p:nvSpPr>
              <p:spPr bwMode="auto">
                <a:xfrm flipV="1">
                  <a:off x="5280" y="1296"/>
                  <a:ext cx="0" cy="38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6" name="Line 19"/>
                <p:cNvSpPr>
                  <a:spLocks noChangeShapeType="1"/>
                </p:cNvSpPr>
                <p:nvPr/>
              </p:nvSpPr>
              <p:spPr bwMode="auto">
                <a:xfrm flipH="1" flipV="1">
                  <a:off x="5136" y="1536"/>
                  <a:ext cx="48" cy="14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7" name="Line 20"/>
                <p:cNvSpPr>
                  <a:spLocks noChangeShapeType="1"/>
                </p:cNvSpPr>
                <p:nvPr/>
              </p:nvSpPr>
              <p:spPr bwMode="auto">
                <a:xfrm flipH="1" flipV="1">
                  <a:off x="4896" y="1584"/>
                  <a:ext cx="240" cy="14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8" name="Freeform 22"/>
                <p:cNvSpPr>
                  <a:spLocks/>
                </p:cNvSpPr>
                <p:nvPr/>
              </p:nvSpPr>
              <p:spPr bwMode="auto">
                <a:xfrm>
                  <a:off x="5176" y="1879"/>
                  <a:ext cx="151" cy="74"/>
                </a:xfrm>
                <a:custGeom>
                  <a:avLst/>
                  <a:gdLst>
                    <a:gd name="T0" fmla="*/ 0 w 151"/>
                    <a:gd name="T1" fmla="*/ 49 h 74"/>
                    <a:gd name="T2" fmla="*/ 16 w 151"/>
                    <a:gd name="T3" fmla="*/ 16 h 74"/>
                    <a:gd name="T4" fmla="*/ 50 w 151"/>
                    <a:gd name="T5" fmla="*/ 49 h 74"/>
                    <a:gd name="T6" fmla="*/ 75 w 151"/>
                    <a:gd name="T7" fmla="*/ 66 h 74"/>
                    <a:gd name="T8" fmla="*/ 100 w 151"/>
                    <a:gd name="T9" fmla="*/ 49 h 74"/>
                    <a:gd name="T10" fmla="*/ 142 w 151"/>
                    <a:gd name="T11" fmla="*/ 24 h 74"/>
                    <a:gd name="T12" fmla="*/ 150 w 151"/>
                    <a:gd name="T13" fmla="*/ 74 h 7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51"/>
                    <a:gd name="T22" fmla="*/ 0 h 74"/>
                    <a:gd name="T23" fmla="*/ 151 w 151"/>
                    <a:gd name="T24" fmla="*/ 74 h 7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51" h="74">
                      <a:moveTo>
                        <a:pt x="0" y="49"/>
                      </a:moveTo>
                      <a:cubicBezTo>
                        <a:pt x="5" y="38"/>
                        <a:pt x="6" y="22"/>
                        <a:pt x="16" y="16"/>
                      </a:cubicBezTo>
                      <a:cubicBezTo>
                        <a:pt x="42" y="0"/>
                        <a:pt x="45" y="43"/>
                        <a:pt x="50" y="49"/>
                      </a:cubicBezTo>
                      <a:cubicBezTo>
                        <a:pt x="56" y="57"/>
                        <a:pt x="67" y="60"/>
                        <a:pt x="75" y="66"/>
                      </a:cubicBezTo>
                      <a:cubicBezTo>
                        <a:pt x="83" y="60"/>
                        <a:pt x="94" y="57"/>
                        <a:pt x="100" y="49"/>
                      </a:cubicBezTo>
                      <a:cubicBezTo>
                        <a:pt x="131" y="12"/>
                        <a:pt x="98" y="10"/>
                        <a:pt x="142" y="24"/>
                      </a:cubicBezTo>
                      <a:cubicBezTo>
                        <a:pt x="151" y="63"/>
                        <a:pt x="150" y="46"/>
                        <a:pt x="150" y="74"/>
                      </a:cubicBezTo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6" name="Line 24"/>
              <p:cNvSpPr>
                <a:spLocks noChangeShapeType="1"/>
              </p:cNvSpPr>
              <p:nvPr/>
            </p:nvSpPr>
            <p:spPr bwMode="auto">
              <a:xfrm>
                <a:off x="5136" y="1392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" name="Line 25"/>
              <p:cNvSpPr>
                <a:spLocks noChangeShapeType="1"/>
              </p:cNvSpPr>
              <p:nvPr/>
            </p:nvSpPr>
            <p:spPr bwMode="auto">
              <a:xfrm>
                <a:off x="3984" y="1728"/>
                <a:ext cx="0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" name="Line 26"/>
              <p:cNvSpPr>
                <a:spLocks noChangeShapeType="1"/>
              </p:cNvSpPr>
              <p:nvPr/>
            </p:nvSpPr>
            <p:spPr bwMode="auto">
              <a:xfrm flipV="1">
                <a:off x="3984" y="2016"/>
                <a:ext cx="11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" name="Line 27"/>
              <p:cNvSpPr>
                <a:spLocks noChangeShapeType="1"/>
              </p:cNvSpPr>
              <p:nvPr/>
            </p:nvSpPr>
            <p:spPr bwMode="auto">
              <a:xfrm>
                <a:off x="5136" y="1680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9" name="Text Box 29"/>
            <p:cNvSpPr txBox="1">
              <a:spLocks noChangeArrowheads="1"/>
            </p:cNvSpPr>
            <p:nvPr/>
          </p:nvSpPr>
          <p:spPr bwMode="auto">
            <a:xfrm>
              <a:off x="3638" y="1559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vi-VN" altLang="en-US"/>
                <a:t>E</a:t>
              </a:r>
              <a:endParaRPr lang="en-US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92347562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>
            <a:extLst>
              <a:ext uri="{FF2B5EF4-FFF2-40B4-BE49-F238E27FC236}">
                <a16:creationId xmlns:a16="http://schemas.microsoft.com/office/drawing/2014/main" id="{8CDFAD26-42BD-4812-B735-D98E4C6A04F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78430"/>
            <a:ext cx="499189" cy="479570"/>
          </a:xfrm>
          <a:prstGeom prst="rect">
            <a:avLst/>
          </a:prstGeom>
        </p:spPr>
      </p:pic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4813841" y="281382"/>
            <a:ext cx="3415759" cy="737420"/>
          </a:xfrm>
          <a:prstGeom prst="rect">
            <a:avLst/>
          </a:prstGeom>
        </p:spPr>
        <p:txBody>
          <a:bodyPr/>
          <a:lstStyle>
            <a:lvl1pPr algn="l" defTabSz="91442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nl-BE">
                <a:latin typeface="Times New Roman" panose="02020603050405020304" pitchFamily="18" charset="0"/>
                <a:cs typeface="Times New Roman" panose="02020603050405020304" pitchFamily="18" charset="0"/>
              </a:rPr>
              <a:t>Ví dụ thực tế</a:t>
            </a:r>
            <a:endParaRPr lang="nl-BE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228599" y="1295400"/>
            <a:ext cx="12071555" cy="5026025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Điều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khiển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èn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sáng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dùng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2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ắc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mắc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nối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tiếp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  <a:p>
            <a:pPr marL="0" indent="0">
              <a:lnSpc>
                <a:spcPct val="110000"/>
              </a:lnSpc>
              <a:buNone/>
            </a:pP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Nếu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ắc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óng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1 &amp; 2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cùng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óng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èn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sang  </a:t>
            </a:r>
          </a:p>
          <a:p>
            <a:pPr marL="0" indent="0">
              <a:lnSpc>
                <a:spcPct val="110000"/>
              </a:lnSpc>
              <a:buNone/>
            </a:pP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Nếu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1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2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ắc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ở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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đèn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tắt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</a:p>
          <a:p>
            <a:pPr marL="0" indent="0">
              <a:lnSpc>
                <a:spcPct val="110000"/>
              </a:lnSpc>
              <a:buNone/>
            </a:pP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Trong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í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dụ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này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: </a:t>
            </a:r>
          </a:p>
          <a:p>
            <a:pPr marL="0" indent="0">
              <a:lnSpc>
                <a:spcPct val="110000"/>
              </a:lnSpc>
              <a:buNone/>
            </a:pP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Trạng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thái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của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2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công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tắc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đóng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ai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trò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là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</a:p>
          <a:p>
            <a:pPr marL="0" indent="0">
              <a:lnSpc>
                <a:spcPct val="110000"/>
              </a:lnSpc>
              <a:buNone/>
            </a:pP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đầu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ào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x1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à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x2</a:t>
            </a:r>
          </a:p>
          <a:p>
            <a:pPr marL="0" indent="0">
              <a:lnSpc>
                <a:spcPct val="110000"/>
              </a:lnSpc>
              <a:buNone/>
            </a:pP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Trạng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thái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của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đèn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đóng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ai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trò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là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đầu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ra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L</a:t>
            </a:r>
          </a:p>
          <a:p>
            <a:pPr marL="0" indent="0">
              <a:lnSpc>
                <a:spcPct val="110000"/>
              </a:lnSpc>
              <a:buNone/>
            </a:pP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Hàm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phụ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thuộc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giữa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x1,x2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và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L : L(x) = x1.x2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endParaRPr lang="en-US" altLang="en-US" sz="3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34" name="Group 33"/>
          <p:cNvGrpSpPr>
            <a:grpSpLocks/>
          </p:cNvGrpSpPr>
          <p:nvPr/>
        </p:nvGrpSpPr>
        <p:grpSpPr bwMode="auto">
          <a:xfrm>
            <a:off x="7033953" y="3025833"/>
            <a:ext cx="5105400" cy="2067098"/>
            <a:chOff x="3168" y="2688"/>
            <a:chExt cx="3216" cy="768"/>
          </a:xfrm>
        </p:grpSpPr>
        <p:sp>
          <p:nvSpPr>
            <p:cNvPr id="35" name="Line 7"/>
            <p:cNvSpPr>
              <a:spLocks noChangeShapeType="1"/>
            </p:cNvSpPr>
            <p:nvPr/>
          </p:nvSpPr>
          <p:spPr bwMode="auto">
            <a:xfrm>
              <a:off x="3514" y="2832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" name="Line 8"/>
            <p:cNvSpPr>
              <a:spLocks noChangeShapeType="1"/>
            </p:cNvSpPr>
            <p:nvPr/>
          </p:nvSpPr>
          <p:spPr bwMode="auto">
            <a:xfrm>
              <a:off x="4282" y="2832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" name="Line 9"/>
            <p:cNvSpPr>
              <a:spLocks noChangeShapeType="1"/>
            </p:cNvSpPr>
            <p:nvPr/>
          </p:nvSpPr>
          <p:spPr bwMode="auto">
            <a:xfrm>
              <a:off x="4090" y="2976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" name="Text Box 10"/>
            <p:cNvSpPr txBox="1">
              <a:spLocks noChangeArrowheads="1"/>
            </p:cNvSpPr>
            <p:nvPr/>
          </p:nvSpPr>
          <p:spPr bwMode="auto">
            <a:xfrm>
              <a:off x="3898" y="3216"/>
              <a:ext cx="24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vi-VN" altLang="en-US"/>
                <a:t>x</a:t>
              </a:r>
              <a:r>
                <a:rPr lang="vi-VN" altLang="en-US" baseline="-25000"/>
                <a:t>1</a:t>
              </a:r>
              <a:endParaRPr lang="en-US" altLang="en-US" baseline="-25000"/>
            </a:p>
          </p:txBody>
        </p:sp>
        <p:sp>
          <p:nvSpPr>
            <p:cNvPr id="39" name="Rectangle 11"/>
            <p:cNvSpPr>
              <a:spLocks noChangeArrowheads="1"/>
            </p:cNvSpPr>
            <p:nvPr/>
          </p:nvSpPr>
          <p:spPr bwMode="auto">
            <a:xfrm>
              <a:off x="3898" y="2688"/>
              <a:ext cx="384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vi-VN" altLang="en-US" sz="2000"/>
                <a:t>S</a:t>
              </a:r>
              <a:endParaRPr lang="en-US" altLang="en-US" sz="2000"/>
            </a:p>
          </p:txBody>
        </p:sp>
        <p:sp>
          <p:nvSpPr>
            <p:cNvPr id="40" name="Line 12"/>
            <p:cNvSpPr>
              <a:spLocks noChangeShapeType="1"/>
            </p:cNvSpPr>
            <p:nvPr/>
          </p:nvSpPr>
          <p:spPr bwMode="auto">
            <a:xfrm>
              <a:off x="3394" y="3072"/>
              <a:ext cx="2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" name="Line 13"/>
            <p:cNvSpPr>
              <a:spLocks noChangeShapeType="1"/>
            </p:cNvSpPr>
            <p:nvPr/>
          </p:nvSpPr>
          <p:spPr bwMode="auto">
            <a:xfrm>
              <a:off x="3466" y="3168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" name="Line 14"/>
            <p:cNvSpPr>
              <a:spLocks noChangeShapeType="1"/>
            </p:cNvSpPr>
            <p:nvPr/>
          </p:nvSpPr>
          <p:spPr bwMode="auto">
            <a:xfrm>
              <a:off x="3514" y="2832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43" name="Group 15"/>
            <p:cNvGrpSpPr>
              <a:grpSpLocks/>
            </p:cNvGrpSpPr>
            <p:nvPr/>
          </p:nvGrpSpPr>
          <p:grpSpPr bwMode="auto">
            <a:xfrm rot="5400000">
              <a:off x="5496" y="2568"/>
              <a:ext cx="720" cy="1056"/>
              <a:chOff x="4896" y="1296"/>
              <a:chExt cx="720" cy="1056"/>
            </a:xfrm>
          </p:grpSpPr>
          <p:sp>
            <p:nvSpPr>
              <p:cNvPr id="53" name="Oval 16"/>
              <p:cNvSpPr>
                <a:spLocks noChangeArrowheads="1"/>
              </p:cNvSpPr>
              <p:nvPr/>
            </p:nvSpPr>
            <p:spPr bwMode="auto">
              <a:xfrm>
                <a:off x="5136" y="1680"/>
                <a:ext cx="240" cy="480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54" name="Rectangle 17"/>
              <p:cNvSpPr>
                <a:spLocks noChangeArrowheads="1"/>
              </p:cNvSpPr>
              <p:nvPr/>
            </p:nvSpPr>
            <p:spPr bwMode="auto">
              <a:xfrm>
                <a:off x="5232" y="2160"/>
                <a:ext cx="48" cy="1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55" name="Line 18"/>
              <p:cNvSpPr>
                <a:spLocks noChangeShapeType="1"/>
              </p:cNvSpPr>
              <p:nvPr/>
            </p:nvSpPr>
            <p:spPr bwMode="auto">
              <a:xfrm flipV="1">
                <a:off x="5328" y="1488"/>
                <a:ext cx="96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" name="Line 19"/>
              <p:cNvSpPr>
                <a:spLocks noChangeShapeType="1"/>
              </p:cNvSpPr>
              <p:nvPr/>
            </p:nvSpPr>
            <p:spPr bwMode="auto">
              <a:xfrm flipV="1">
                <a:off x="5376" y="1488"/>
                <a:ext cx="240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" name="Line 20"/>
              <p:cNvSpPr>
                <a:spLocks noChangeShapeType="1"/>
              </p:cNvSpPr>
              <p:nvPr/>
            </p:nvSpPr>
            <p:spPr bwMode="auto">
              <a:xfrm flipV="1">
                <a:off x="5280" y="1296"/>
                <a:ext cx="0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" name="Line 21"/>
              <p:cNvSpPr>
                <a:spLocks noChangeShapeType="1"/>
              </p:cNvSpPr>
              <p:nvPr/>
            </p:nvSpPr>
            <p:spPr bwMode="auto">
              <a:xfrm flipH="1" flipV="1">
                <a:off x="5136" y="1536"/>
                <a:ext cx="48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" name="Line 22"/>
              <p:cNvSpPr>
                <a:spLocks noChangeShapeType="1"/>
              </p:cNvSpPr>
              <p:nvPr/>
            </p:nvSpPr>
            <p:spPr bwMode="auto">
              <a:xfrm flipH="1" flipV="1">
                <a:off x="4896" y="1584"/>
                <a:ext cx="24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0" name="Freeform 23"/>
              <p:cNvSpPr>
                <a:spLocks/>
              </p:cNvSpPr>
              <p:nvPr/>
            </p:nvSpPr>
            <p:spPr bwMode="auto">
              <a:xfrm>
                <a:off x="5176" y="1879"/>
                <a:ext cx="151" cy="74"/>
              </a:xfrm>
              <a:custGeom>
                <a:avLst/>
                <a:gdLst>
                  <a:gd name="T0" fmla="*/ 0 w 151"/>
                  <a:gd name="T1" fmla="*/ 49 h 74"/>
                  <a:gd name="T2" fmla="*/ 16 w 151"/>
                  <a:gd name="T3" fmla="*/ 16 h 74"/>
                  <a:gd name="T4" fmla="*/ 50 w 151"/>
                  <a:gd name="T5" fmla="*/ 49 h 74"/>
                  <a:gd name="T6" fmla="*/ 75 w 151"/>
                  <a:gd name="T7" fmla="*/ 66 h 74"/>
                  <a:gd name="T8" fmla="*/ 100 w 151"/>
                  <a:gd name="T9" fmla="*/ 49 h 74"/>
                  <a:gd name="T10" fmla="*/ 142 w 151"/>
                  <a:gd name="T11" fmla="*/ 24 h 74"/>
                  <a:gd name="T12" fmla="*/ 150 w 151"/>
                  <a:gd name="T13" fmla="*/ 74 h 7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1"/>
                  <a:gd name="T22" fmla="*/ 0 h 74"/>
                  <a:gd name="T23" fmla="*/ 151 w 151"/>
                  <a:gd name="T24" fmla="*/ 74 h 7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1" h="74">
                    <a:moveTo>
                      <a:pt x="0" y="49"/>
                    </a:moveTo>
                    <a:cubicBezTo>
                      <a:pt x="5" y="38"/>
                      <a:pt x="6" y="22"/>
                      <a:pt x="16" y="16"/>
                    </a:cubicBezTo>
                    <a:cubicBezTo>
                      <a:pt x="42" y="0"/>
                      <a:pt x="45" y="43"/>
                      <a:pt x="50" y="49"/>
                    </a:cubicBezTo>
                    <a:cubicBezTo>
                      <a:pt x="56" y="57"/>
                      <a:pt x="67" y="60"/>
                      <a:pt x="75" y="66"/>
                    </a:cubicBezTo>
                    <a:cubicBezTo>
                      <a:pt x="83" y="60"/>
                      <a:pt x="94" y="57"/>
                      <a:pt x="100" y="49"/>
                    </a:cubicBezTo>
                    <a:cubicBezTo>
                      <a:pt x="131" y="12"/>
                      <a:pt x="98" y="10"/>
                      <a:pt x="142" y="24"/>
                    </a:cubicBezTo>
                    <a:cubicBezTo>
                      <a:pt x="151" y="63"/>
                      <a:pt x="150" y="46"/>
                      <a:pt x="150" y="74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4" name="Line 24"/>
            <p:cNvSpPr>
              <a:spLocks noChangeShapeType="1"/>
            </p:cNvSpPr>
            <p:nvPr/>
          </p:nvSpPr>
          <p:spPr bwMode="auto">
            <a:xfrm>
              <a:off x="5424" y="2832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" name="Line 25"/>
            <p:cNvSpPr>
              <a:spLocks noChangeShapeType="1"/>
            </p:cNvSpPr>
            <p:nvPr/>
          </p:nvSpPr>
          <p:spPr bwMode="auto">
            <a:xfrm>
              <a:off x="3514" y="3168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" name="Line 26"/>
            <p:cNvSpPr>
              <a:spLocks noChangeShapeType="1"/>
            </p:cNvSpPr>
            <p:nvPr/>
          </p:nvSpPr>
          <p:spPr bwMode="auto">
            <a:xfrm flipV="1">
              <a:off x="3514" y="3456"/>
              <a:ext cx="19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" name="Line 27"/>
            <p:cNvSpPr>
              <a:spLocks noChangeShapeType="1"/>
            </p:cNvSpPr>
            <p:nvPr/>
          </p:nvSpPr>
          <p:spPr bwMode="auto">
            <a:xfrm>
              <a:off x="5424" y="3120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" name="Text Box 28"/>
            <p:cNvSpPr txBox="1">
              <a:spLocks noChangeArrowheads="1"/>
            </p:cNvSpPr>
            <p:nvPr/>
          </p:nvSpPr>
          <p:spPr bwMode="auto">
            <a:xfrm>
              <a:off x="3168" y="2999"/>
              <a:ext cx="21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vi-VN" altLang="en-US"/>
                <a:t>E</a:t>
              </a:r>
              <a:endParaRPr lang="en-US" altLang="en-US"/>
            </a:p>
          </p:txBody>
        </p:sp>
        <p:sp>
          <p:nvSpPr>
            <p:cNvPr id="49" name="Line 29"/>
            <p:cNvSpPr>
              <a:spLocks noChangeShapeType="1"/>
            </p:cNvSpPr>
            <p:nvPr/>
          </p:nvSpPr>
          <p:spPr bwMode="auto">
            <a:xfrm>
              <a:off x="4848" y="2976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" name="Text Box 30"/>
            <p:cNvSpPr txBox="1">
              <a:spLocks noChangeArrowheads="1"/>
            </p:cNvSpPr>
            <p:nvPr/>
          </p:nvSpPr>
          <p:spPr bwMode="auto">
            <a:xfrm>
              <a:off x="4656" y="3216"/>
              <a:ext cx="24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r>
                <a:rPr lang="vi-VN" altLang="en-US"/>
                <a:t>x</a:t>
              </a:r>
              <a:r>
                <a:rPr lang="vi-VN" altLang="en-US" baseline="-25000"/>
                <a:t>2</a:t>
              </a:r>
              <a:endParaRPr lang="en-US" altLang="en-US" baseline="-25000"/>
            </a:p>
          </p:txBody>
        </p:sp>
        <p:sp>
          <p:nvSpPr>
            <p:cNvPr id="51" name="Rectangle 31"/>
            <p:cNvSpPr>
              <a:spLocks noChangeArrowheads="1"/>
            </p:cNvSpPr>
            <p:nvPr/>
          </p:nvSpPr>
          <p:spPr bwMode="auto">
            <a:xfrm>
              <a:off x="4656" y="2688"/>
              <a:ext cx="384" cy="28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vi-VN" altLang="en-US" sz="2000"/>
                <a:t>S</a:t>
              </a:r>
              <a:endParaRPr lang="en-US" altLang="en-US" sz="2000"/>
            </a:p>
          </p:txBody>
        </p:sp>
        <p:sp>
          <p:nvSpPr>
            <p:cNvPr id="52" name="Line 32"/>
            <p:cNvSpPr>
              <a:spLocks noChangeShapeType="1"/>
            </p:cNvSpPr>
            <p:nvPr/>
          </p:nvSpPr>
          <p:spPr bwMode="auto">
            <a:xfrm>
              <a:off x="5040" y="2832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59769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>
            <a:extLst>
              <a:ext uri="{FF2B5EF4-FFF2-40B4-BE49-F238E27FC236}">
                <a16:creationId xmlns:a16="http://schemas.microsoft.com/office/drawing/2014/main" id="{8CDFAD26-42BD-4812-B735-D98E4C6A04F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78430"/>
            <a:ext cx="499189" cy="479570"/>
          </a:xfrm>
          <a:prstGeom prst="rect">
            <a:avLst/>
          </a:prstGeom>
        </p:spPr>
      </p:pic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3718439" y="216622"/>
            <a:ext cx="5334614" cy="737420"/>
          </a:xfrm>
          <a:prstGeom prst="rect">
            <a:avLst/>
          </a:prstGeom>
        </p:spPr>
        <p:txBody>
          <a:bodyPr/>
          <a:lstStyle>
            <a:lvl1pPr algn="l" defTabSz="91442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nl-BE">
                <a:latin typeface="Times New Roman" panose="02020603050405020304" pitchFamily="18" charset="0"/>
                <a:cs typeface="Times New Roman" panose="02020603050405020304" pitchFamily="18" charset="0"/>
              </a:rPr>
              <a:t>Các phép toán cơ bản</a:t>
            </a:r>
            <a:endParaRPr lang="nl-BE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862781" y="1263445"/>
            <a:ext cx="76962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Các </a:t>
            </a:r>
            <a:r>
              <a:rPr lang="en-US" altLang="en-US" sz="28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phép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toán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cơ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bản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ại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b="1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altLang="en-US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 Boole</a:t>
            </a: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634181" y="2339667"/>
            <a:ext cx="8153400" cy="22467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</a:pP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Phép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ộng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logic: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ký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hiệu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là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OR, (+)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</a:pP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Phép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nhân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logic: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ký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hiệu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là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AND, (.)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</a:pP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Phép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bù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ảo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logic: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ký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hiệu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là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NOT, (    ), ( ’ )</a:t>
            </a:r>
            <a:b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US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3240576"/>
              </p:ext>
            </p:extLst>
          </p:nvPr>
        </p:nvGraphicFramePr>
        <p:xfrm>
          <a:off x="6266836" y="3598607"/>
          <a:ext cx="610583" cy="678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14201" imgH="241091" progId="Equation.3">
                  <p:embed/>
                </p:oleObj>
              </mc:Choice>
              <mc:Fallback>
                <p:oleObj name="Equation" r:id="rId3" imgW="114201" imgH="241091" progId="Equation.3">
                  <p:embed/>
                  <p:pic>
                    <p:nvPicPr>
                      <p:cNvPr id="1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6836" y="3598607"/>
                        <a:ext cx="610583" cy="6784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3399865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>
            <a:extLst>
              <a:ext uri="{FF2B5EF4-FFF2-40B4-BE49-F238E27FC236}">
                <a16:creationId xmlns:a16="http://schemas.microsoft.com/office/drawing/2014/main" id="{8CDFAD26-42BD-4812-B735-D98E4C6A04F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78430"/>
            <a:ext cx="499189" cy="479570"/>
          </a:xfrm>
          <a:prstGeom prst="rect">
            <a:avLst/>
          </a:prstGeom>
        </p:spPr>
      </p:pic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3226392" y="216465"/>
            <a:ext cx="7421943" cy="737420"/>
          </a:xfrm>
          <a:prstGeom prst="rect">
            <a:avLst/>
          </a:prstGeom>
        </p:spPr>
        <p:txBody>
          <a:bodyPr/>
          <a:lstStyle>
            <a:lvl1pPr algn="l" defTabSz="91442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nl-BE" sz="3400">
                <a:latin typeface="Times New Roman" panose="02020603050405020304" pitchFamily="18" charset="0"/>
                <a:cs typeface="Times New Roman" panose="02020603050405020304" pitchFamily="18" charset="0"/>
              </a:rPr>
              <a:t>Các định đề của đại số Boole</a:t>
            </a:r>
            <a:endParaRPr lang="nl-BE" sz="340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Rectangle 24"/>
          <p:cNvSpPr>
            <a:spLocks noGrp="1" noChangeArrowheads="1"/>
          </p:cNvSpPr>
          <p:nvPr/>
        </p:nvSpPr>
        <p:spPr bwMode="auto">
          <a:xfrm>
            <a:off x="368710" y="776982"/>
            <a:ext cx="11680721" cy="57713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vi-VN" altLang="en-US" sz="3600">
                <a:latin typeface="Times New Roman" panose="02020603050405020304" pitchFamily="18" charset="0"/>
                <a:cs typeface="Times New Roman" panose="02020603050405020304" pitchFamily="18" charset="0"/>
              </a:rPr>
              <a:t>Đại số Boolean dựa trên một tập các luật từ một số các giả sử cơ bản:</a:t>
            </a:r>
          </a:p>
          <a:p>
            <a:pPr lvl="1" eaLnBrk="1" hangingPunct="1"/>
            <a:r>
              <a:rPr lang="vi-VN" altLang="en-US" sz="3600">
                <a:latin typeface="Times New Roman" panose="02020603050405020304" pitchFamily="18" charset="0"/>
                <a:cs typeface="Times New Roman" panose="02020603050405020304" pitchFamily="18" charset="0"/>
              </a:rPr>
              <a:t>1.a:  0.0 =0</a:t>
            </a:r>
          </a:p>
          <a:p>
            <a:pPr lvl="1" eaLnBrk="1" hangingPunct="1"/>
            <a:r>
              <a:rPr lang="vi-VN" altLang="en-US" sz="3600">
                <a:latin typeface="Times New Roman" panose="02020603050405020304" pitchFamily="18" charset="0"/>
                <a:cs typeface="Times New Roman" panose="02020603050405020304" pitchFamily="18" charset="0"/>
              </a:rPr>
              <a:t>1.b: 1+1=1</a:t>
            </a:r>
          </a:p>
          <a:p>
            <a:pPr lvl="1" eaLnBrk="1" hangingPunct="1"/>
            <a:r>
              <a:rPr lang="vi-VN" altLang="en-US" sz="3600">
                <a:latin typeface="Times New Roman" panose="02020603050405020304" pitchFamily="18" charset="0"/>
                <a:cs typeface="Times New Roman" panose="02020603050405020304" pitchFamily="18" charset="0"/>
              </a:rPr>
              <a:t>2.a: 1.1=1</a:t>
            </a:r>
          </a:p>
          <a:p>
            <a:pPr lvl="1" eaLnBrk="1" hangingPunct="1"/>
            <a:r>
              <a:rPr lang="vi-VN" altLang="en-US" sz="3600">
                <a:latin typeface="Times New Roman" panose="02020603050405020304" pitchFamily="18" charset="0"/>
                <a:cs typeface="Times New Roman" panose="02020603050405020304" pitchFamily="18" charset="0"/>
              </a:rPr>
              <a:t>2.b: 0+0=0</a:t>
            </a:r>
            <a:endParaRPr lang="en-US" alt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Rectangle 25"/>
          <p:cNvSpPr>
            <a:spLocks noChangeArrowheads="1"/>
          </p:cNvSpPr>
          <p:nvPr/>
        </p:nvSpPr>
        <p:spPr bwMode="auto">
          <a:xfrm>
            <a:off x="6504039" y="1948016"/>
            <a:ext cx="5064842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lvl="1" eaLnBrk="1" hangingPunct="1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</a:pPr>
            <a:r>
              <a:rPr lang="vi-VN" altLang="en-US" sz="3600">
                <a:latin typeface="Times New Roman" panose="02020603050405020304" pitchFamily="18" charset="0"/>
                <a:cs typeface="Times New Roman" panose="02020603050405020304" pitchFamily="18" charset="0"/>
              </a:rPr>
              <a:t>3.a: 0.1 =1.0=0</a:t>
            </a:r>
          </a:p>
          <a:p>
            <a:pPr lvl="1" eaLnBrk="1" hangingPunct="1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</a:pPr>
            <a:r>
              <a:rPr lang="vi-VN" altLang="en-US" sz="3600">
                <a:latin typeface="Times New Roman" panose="02020603050405020304" pitchFamily="18" charset="0"/>
                <a:cs typeface="Times New Roman" panose="02020603050405020304" pitchFamily="18" charset="0"/>
              </a:rPr>
              <a:t>3.b: 0+1=1+0=1</a:t>
            </a:r>
          </a:p>
          <a:p>
            <a:pPr lvl="1" eaLnBrk="1" hangingPunct="1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</a:pPr>
            <a:r>
              <a:rPr lang="vi-VN" altLang="en-US" sz="3600">
                <a:latin typeface="Times New Roman" panose="02020603050405020304" pitchFamily="18" charset="0"/>
                <a:cs typeface="Times New Roman" panose="02020603050405020304" pitchFamily="18" charset="0"/>
              </a:rPr>
              <a:t>4.a: If x=0 then x’=1</a:t>
            </a:r>
          </a:p>
          <a:p>
            <a:pPr lvl="1" eaLnBrk="1" hangingPunct="1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</a:pPr>
            <a:r>
              <a:rPr lang="vi-VN" altLang="en-US" sz="3600">
                <a:latin typeface="Times New Roman" panose="02020603050405020304" pitchFamily="18" charset="0"/>
                <a:cs typeface="Times New Roman" panose="02020603050405020304" pitchFamily="18" charset="0"/>
              </a:rPr>
              <a:t>4.b: If x=1 then x’=0</a:t>
            </a:r>
            <a:endParaRPr lang="en-US" altLang="en-US" sz="3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478646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>
            <a:extLst>
              <a:ext uri="{FF2B5EF4-FFF2-40B4-BE49-F238E27FC236}">
                <a16:creationId xmlns:a16="http://schemas.microsoft.com/office/drawing/2014/main" id="{8CDFAD26-42BD-4812-B735-D98E4C6A04F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78430"/>
            <a:ext cx="499189" cy="479570"/>
          </a:xfrm>
          <a:prstGeom prst="rect">
            <a:avLst/>
          </a:prstGeom>
        </p:spPr>
      </p:pic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3123153" y="142723"/>
            <a:ext cx="7421943" cy="737420"/>
          </a:xfrm>
          <a:prstGeom prst="rect">
            <a:avLst/>
          </a:prstGeom>
        </p:spPr>
        <p:txBody>
          <a:bodyPr/>
          <a:lstStyle>
            <a:lvl1pPr algn="l" defTabSz="91442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nl-BE" sz="3400" b="1">
                <a:latin typeface="Times New Roman" panose="02020603050405020304" pitchFamily="18" charset="0"/>
                <a:cs typeface="Times New Roman" panose="02020603050405020304" pitchFamily="18" charset="0"/>
              </a:rPr>
              <a:t>Các định lý cơ bản của đại số Boole</a:t>
            </a:r>
            <a:endParaRPr lang="nl-BE" sz="3400" b="1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7375423" y="1207468"/>
            <a:ext cx="4343400" cy="549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</a:pPr>
            <a:r>
              <a:rPr lang="vi-VN" altLang="en-US" sz="3100">
                <a:latin typeface="Times New Roman" panose="02020603050405020304" pitchFamily="18" charset="0"/>
                <a:cs typeface="Times New Roman" panose="02020603050405020304" pitchFamily="18" charset="0"/>
              </a:rPr>
              <a:t>Dựa trên các tiên đề, các quan hệ này có thể dễ ràng được chứng minh bằng cách thay các giá trị x=0 hoặc x=1 vào.</a:t>
            </a:r>
            <a:endParaRPr lang="en-US" altLang="en-US" sz="31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ectangle 10"/>
          <p:cNvSpPr>
            <a:spLocks noGrp="1" noChangeArrowheads="1"/>
          </p:cNvSpPr>
          <p:nvPr/>
        </p:nvSpPr>
        <p:spPr bwMode="auto">
          <a:xfrm>
            <a:off x="499189" y="1026241"/>
            <a:ext cx="5237934" cy="56252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eaLnBrk="1" hangingPunct="1">
              <a:lnSpc>
                <a:spcPct val="90000"/>
              </a:lnSpc>
            </a:pPr>
            <a:r>
              <a:rPr lang="vi-VN" altLang="en-US" sz="3600">
                <a:latin typeface="Times New Roman" panose="02020603050405020304" pitchFamily="18" charset="0"/>
                <a:cs typeface="Times New Roman" panose="02020603050405020304" pitchFamily="18" charset="0"/>
              </a:rPr>
              <a:t>5.a: x.0=0</a:t>
            </a:r>
          </a:p>
          <a:p>
            <a:pPr lvl="1" eaLnBrk="1" hangingPunct="1">
              <a:lnSpc>
                <a:spcPct val="90000"/>
              </a:lnSpc>
            </a:pPr>
            <a:r>
              <a:rPr lang="vi-VN" altLang="en-US" sz="3600">
                <a:latin typeface="Times New Roman" panose="02020603050405020304" pitchFamily="18" charset="0"/>
                <a:cs typeface="Times New Roman" panose="02020603050405020304" pitchFamily="18" charset="0"/>
              </a:rPr>
              <a:t>5.b: x+1=1</a:t>
            </a:r>
          </a:p>
          <a:p>
            <a:pPr lvl="1" eaLnBrk="1" hangingPunct="1">
              <a:lnSpc>
                <a:spcPct val="90000"/>
              </a:lnSpc>
            </a:pPr>
            <a:r>
              <a:rPr lang="vi-VN" altLang="en-US" sz="3600">
                <a:latin typeface="Times New Roman" panose="02020603050405020304" pitchFamily="18" charset="0"/>
                <a:cs typeface="Times New Roman" panose="02020603050405020304" pitchFamily="18" charset="0"/>
              </a:rPr>
              <a:t>6.a: x.1=x</a:t>
            </a:r>
          </a:p>
          <a:p>
            <a:pPr lvl="1" eaLnBrk="1" hangingPunct="1">
              <a:lnSpc>
                <a:spcPct val="90000"/>
              </a:lnSpc>
            </a:pPr>
            <a:r>
              <a:rPr lang="vi-VN" altLang="en-US" sz="3600">
                <a:latin typeface="Times New Roman" panose="02020603050405020304" pitchFamily="18" charset="0"/>
                <a:cs typeface="Times New Roman" panose="02020603050405020304" pitchFamily="18" charset="0"/>
              </a:rPr>
              <a:t>6.b: x+0=x</a:t>
            </a:r>
          </a:p>
          <a:p>
            <a:pPr lvl="1" eaLnBrk="1" hangingPunct="1">
              <a:lnSpc>
                <a:spcPct val="90000"/>
              </a:lnSpc>
            </a:pPr>
            <a:r>
              <a:rPr lang="vi-VN" altLang="en-US" sz="3600">
                <a:latin typeface="Times New Roman" panose="02020603050405020304" pitchFamily="18" charset="0"/>
                <a:cs typeface="Times New Roman" panose="02020603050405020304" pitchFamily="18" charset="0"/>
              </a:rPr>
              <a:t>7.a: x.x=x</a:t>
            </a:r>
          </a:p>
          <a:p>
            <a:pPr lvl="1" eaLnBrk="1" hangingPunct="1">
              <a:lnSpc>
                <a:spcPct val="90000"/>
              </a:lnSpc>
            </a:pPr>
            <a:r>
              <a:rPr lang="vi-VN" altLang="en-US" sz="3600">
                <a:latin typeface="Times New Roman" panose="02020603050405020304" pitchFamily="18" charset="0"/>
                <a:cs typeface="Times New Roman" panose="02020603050405020304" pitchFamily="18" charset="0"/>
              </a:rPr>
              <a:t>7.b: x+x=x</a:t>
            </a:r>
          </a:p>
          <a:p>
            <a:pPr lvl="1" eaLnBrk="1" hangingPunct="1">
              <a:lnSpc>
                <a:spcPct val="90000"/>
              </a:lnSpc>
            </a:pPr>
            <a:r>
              <a:rPr lang="vi-VN" altLang="en-US" sz="3600">
                <a:latin typeface="Times New Roman" panose="02020603050405020304" pitchFamily="18" charset="0"/>
                <a:cs typeface="Times New Roman" panose="02020603050405020304" pitchFamily="18" charset="0"/>
              </a:rPr>
              <a:t>8.a: x.x’=0</a:t>
            </a:r>
          </a:p>
          <a:p>
            <a:pPr lvl="1" eaLnBrk="1" hangingPunct="1">
              <a:lnSpc>
                <a:spcPct val="90000"/>
              </a:lnSpc>
            </a:pPr>
            <a:r>
              <a:rPr lang="vi-VN" altLang="en-US" sz="3600">
                <a:latin typeface="Times New Roman" panose="02020603050405020304" pitchFamily="18" charset="0"/>
                <a:cs typeface="Times New Roman" panose="02020603050405020304" pitchFamily="18" charset="0"/>
              </a:rPr>
              <a:t>8.b: x+x’=1</a:t>
            </a:r>
          </a:p>
          <a:p>
            <a:pPr lvl="1" eaLnBrk="1" hangingPunct="1">
              <a:lnSpc>
                <a:spcPct val="90000"/>
              </a:lnSpc>
            </a:pPr>
            <a:r>
              <a:rPr lang="vi-VN" altLang="en-US" sz="3600">
                <a:latin typeface="Times New Roman" panose="02020603050405020304" pitchFamily="18" charset="0"/>
                <a:cs typeface="Times New Roman" panose="02020603050405020304" pitchFamily="18" charset="0"/>
              </a:rPr>
              <a:t>9: </a:t>
            </a:r>
            <a:r>
              <a:rPr lang="en-US" altLang="en-US" sz="3600">
                <a:latin typeface="Times New Roman" panose="02020603050405020304" pitchFamily="18" charset="0"/>
                <a:cs typeface="Times New Roman" panose="02020603050405020304" pitchFamily="18" charset="0"/>
              </a:rPr>
              <a:t>x’’=x</a:t>
            </a:r>
          </a:p>
        </p:txBody>
      </p:sp>
    </p:spTree>
    <p:extLst>
      <p:ext uri="{BB962C8B-B14F-4D97-AF65-F5344CB8AC3E}">
        <p14:creationId xmlns:p14="http://schemas.microsoft.com/office/powerpoint/2010/main" val="24262416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>
            <a:extLst>
              <a:ext uri="{FF2B5EF4-FFF2-40B4-BE49-F238E27FC236}">
                <a16:creationId xmlns:a16="http://schemas.microsoft.com/office/drawing/2014/main" id="{8CDFAD26-42BD-4812-B735-D98E4C6A04F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78430"/>
            <a:ext cx="499189" cy="479570"/>
          </a:xfrm>
          <a:prstGeom prst="rect">
            <a:avLst/>
          </a:prstGeom>
        </p:spPr>
      </p:pic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2433485" y="142723"/>
            <a:ext cx="8111612" cy="737420"/>
          </a:xfrm>
          <a:prstGeom prst="rect">
            <a:avLst/>
          </a:prstGeom>
        </p:spPr>
        <p:txBody>
          <a:bodyPr/>
          <a:lstStyle>
            <a:lvl1pPr algn="l" defTabSz="91442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nl-BE" sz="3400" b="1">
                <a:latin typeface="Times New Roman" panose="02020603050405020304" pitchFamily="18" charset="0"/>
                <a:cs typeface="Times New Roman" panose="02020603050405020304" pitchFamily="18" charset="0"/>
              </a:rPr>
              <a:t>Các định lý cơ bản của đại số Boole </a:t>
            </a:r>
            <a:r>
              <a:rPr lang="nl-BE" sz="3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(tiếp)</a:t>
            </a:r>
          </a:p>
        </p:txBody>
      </p:sp>
      <p:sp>
        <p:nvSpPr>
          <p:cNvPr id="6" name="Rectangle 5"/>
          <p:cNvSpPr>
            <a:spLocks noGrp="1" noChangeArrowheads="1"/>
          </p:cNvSpPr>
          <p:nvPr/>
        </p:nvSpPr>
        <p:spPr bwMode="auto">
          <a:xfrm>
            <a:off x="624347" y="1234282"/>
            <a:ext cx="10997382" cy="49747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vi-VN" altLang="en-US" sz="3400">
                <a:latin typeface="Times New Roman" panose="02020603050405020304" pitchFamily="18" charset="0"/>
                <a:cs typeface="Times New Roman" panose="02020603050405020304" pitchFamily="18" charset="0"/>
              </a:rPr>
              <a:t>Các tiên đề và định lý trên được diễn tả theo các cặp. Nó thể hiện tính đối ngẫu trong đó</a:t>
            </a:r>
          </a:p>
          <a:p>
            <a:pPr eaLnBrk="1" hangingPunct="1">
              <a:lnSpc>
                <a:spcPct val="120000"/>
              </a:lnSpc>
            </a:pPr>
            <a:r>
              <a:rPr lang="vi-VN" altLang="en-US" sz="3400">
                <a:latin typeface="Times New Roman" panose="02020603050405020304" pitchFamily="18" charset="0"/>
                <a:cs typeface="Times New Roman" panose="02020603050405020304" pitchFamily="18" charset="0"/>
              </a:rPr>
              <a:t>Với một biểu thức, đối ngẫu được hình thành bằng cách thay tất cả các phép “+” bằng phép “.” và ngược lại, thay tất cả giá trị 0 bằng 1 và ngược lại:</a:t>
            </a:r>
          </a:p>
          <a:p>
            <a:pPr lvl="1" eaLnBrk="1" hangingPunct="1">
              <a:lnSpc>
                <a:spcPct val="120000"/>
              </a:lnSpc>
            </a:pPr>
            <a:r>
              <a:rPr lang="vi-VN" altLang="en-US" sz="3400">
                <a:latin typeface="Times New Roman" panose="02020603050405020304" pitchFamily="18" charset="0"/>
                <a:cs typeface="Times New Roman" panose="02020603050405020304" pitchFamily="18" charset="0"/>
              </a:rPr>
              <a:t>f(a,b)=a+b </a:t>
            </a:r>
            <a:r>
              <a:rPr lang="vi-VN" altLang="en-US" sz="34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 đối ngẫu của f(a</a:t>
            </a:r>
            <a:r>
              <a:rPr lang="en-US" altLang="en-US" sz="34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,b</a:t>
            </a:r>
            <a:r>
              <a:rPr lang="vi-VN" altLang="en-US" sz="34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)</a:t>
            </a:r>
            <a:r>
              <a:rPr lang="vi-VN" altLang="en-US" sz="3400">
                <a:latin typeface="Times New Roman" panose="02020603050405020304" pitchFamily="18" charset="0"/>
                <a:cs typeface="Times New Roman" panose="02020603050405020304" pitchFamily="18" charset="0"/>
              </a:rPr>
              <a:t>=a.b</a:t>
            </a:r>
          </a:p>
          <a:p>
            <a:pPr lvl="1" eaLnBrk="1" hangingPunct="1">
              <a:lnSpc>
                <a:spcPct val="120000"/>
              </a:lnSpc>
            </a:pPr>
            <a:r>
              <a:rPr lang="vi-VN" altLang="en-US" sz="3400">
                <a:latin typeface="Times New Roman" panose="02020603050405020304" pitchFamily="18" charset="0"/>
                <a:cs typeface="Times New Roman" panose="02020603050405020304" pitchFamily="18" charset="0"/>
              </a:rPr>
              <a:t>f(x)=x+0 </a:t>
            </a:r>
            <a:r>
              <a:rPr lang="vi-VN" altLang="en-US" sz="340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 đối ngẫu của f(x)</a:t>
            </a:r>
            <a:r>
              <a:rPr lang="vi-VN" altLang="en-US" sz="3400">
                <a:latin typeface="Times New Roman" panose="02020603050405020304" pitchFamily="18" charset="0"/>
                <a:cs typeface="Times New Roman" panose="02020603050405020304" pitchFamily="18" charset="0"/>
              </a:rPr>
              <a:t>=x.1</a:t>
            </a:r>
          </a:p>
          <a:p>
            <a:pPr eaLnBrk="1" hangingPunct="1">
              <a:lnSpc>
                <a:spcPct val="120000"/>
              </a:lnSpc>
            </a:pPr>
            <a:r>
              <a:rPr lang="vi-VN" altLang="en-US" sz="3400">
                <a:latin typeface="Times New Roman" panose="02020603050405020304" pitchFamily="18" charset="0"/>
                <a:cs typeface="Times New Roman" panose="02020603050405020304" pitchFamily="18" charset="0"/>
              </a:rPr>
              <a:t>Đối ngẫu của bất kỳ phát biểu đúng nào cũng là đúng</a:t>
            </a:r>
            <a:endParaRPr lang="en-US" altLang="en-US" sz="34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265588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>
            <a:extLst>
              <a:ext uri="{FF2B5EF4-FFF2-40B4-BE49-F238E27FC236}">
                <a16:creationId xmlns:a16="http://schemas.microsoft.com/office/drawing/2014/main" id="{24B0FF5B-5857-4DD2-8316-525F7AB76D4C}"/>
              </a:ext>
            </a:extLst>
          </p:cNvPr>
          <p:cNvGrpSpPr/>
          <p:nvPr/>
        </p:nvGrpSpPr>
        <p:grpSpPr>
          <a:xfrm>
            <a:off x="4227226" y="254833"/>
            <a:ext cx="7749915" cy="6363382"/>
            <a:chOff x="5207975" y="2573079"/>
            <a:chExt cx="6983876" cy="1711842"/>
          </a:xfrm>
        </p:grpSpPr>
        <p:sp>
          <p:nvSpPr>
            <p:cNvPr id="2" name="Rectangle 1">
              <a:extLst>
                <a:ext uri="{FF2B5EF4-FFF2-40B4-BE49-F238E27FC236}">
                  <a16:creationId xmlns:a16="http://schemas.microsoft.com/office/drawing/2014/main" id="{2FD24A37-A04F-4CF8-80D7-1D65CB9073FD}"/>
                </a:ext>
              </a:extLst>
            </p:cNvPr>
            <p:cNvSpPr/>
            <p:nvPr/>
          </p:nvSpPr>
          <p:spPr>
            <a:xfrm>
              <a:off x="5208124" y="2573079"/>
              <a:ext cx="6983727" cy="1711842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AE50E034-FB76-415F-B18C-807D285EA85C}"/>
                </a:ext>
              </a:extLst>
            </p:cNvPr>
            <p:cNvSpPr/>
            <p:nvPr/>
          </p:nvSpPr>
          <p:spPr>
            <a:xfrm>
              <a:off x="5207975" y="2573079"/>
              <a:ext cx="168406" cy="171184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pic>
        <p:nvPicPr>
          <p:cNvPr id="8" name="Picture 7">
            <a:extLst>
              <a:ext uri="{FF2B5EF4-FFF2-40B4-BE49-F238E27FC236}">
                <a16:creationId xmlns:a16="http://schemas.microsoft.com/office/drawing/2014/main" id="{6D5F75E2-4427-4F7D-9AD0-D395963A1B8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78430"/>
            <a:ext cx="499189" cy="479570"/>
          </a:xfrm>
          <a:prstGeom prst="rect">
            <a:avLst/>
          </a:prstGeom>
        </p:spPr>
      </p:pic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4414104" y="1039308"/>
            <a:ext cx="8686800" cy="5026025"/>
          </a:xfrm>
          <a:prstGeom prst="rect">
            <a:avLst/>
          </a:prstGeom>
        </p:spPr>
        <p:txBody>
          <a:bodyPr/>
          <a:lstStyle>
            <a:lvl1pPr marL="228605" indent="-228605" algn="l" defTabSz="914423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18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28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40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52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63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75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85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98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10000"/>
              </a:lnSpc>
              <a:buNone/>
            </a:pPr>
            <a:endParaRPr lang="en-US" altLang="en-US" sz="2600">
              <a:solidFill>
                <a:schemeClr val="bg1"/>
              </a:solidFill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948A2979-A456-4286-B8FC-8FF4C0C58EFD}"/>
              </a:ext>
            </a:extLst>
          </p:cNvPr>
          <p:cNvSpPr txBox="1"/>
          <p:nvPr/>
        </p:nvSpPr>
        <p:spPr>
          <a:xfrm>
            <a:off x="6302336" y="254833"/>
            <a:ext cx="4265730" cy="64633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altLang="ko-KR" sz="3600" b="1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ài</a:t>
            </a:r>
            <a:r>
              <a:rPr lang="en-US" altLang="ko-KR" sz="36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sz="3600" b="1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ệu</a:t>
            </a:r>
            <a:r>
              <a:rPr lang="en-US" altLang="ko-KR" sz="36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sz="3600" b="1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am</a:t>
            </a:r>
            <a:r>
              <a:rPr lang="en-US" altLang="ko-KR" sz="36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sz="3600" b="1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hảo</a:t>
            </a:r>
            <a:endParaRPr lang="ko-KR" altLang="en-US" sz="3600" b="1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>
          <a:xfrm>
            <a:off x="4461663" y="1039308"/>
            <a:ext cx="7515478" cy="5026025"/>
          </a:xfrm>
          <a:prstGeom prst="rect">
            <a:avLst/>
          </a:prstGeom>
        </p:spPr>
        <p:txBody>
          <a:bodyPr/>
          <a:lstStyle>
            <a:lvl1pPr marL="228605" indent="-228605" algn="l" defTabSz="914423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18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28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40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52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63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75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85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98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n-US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r. Charles H. Roth, Larry L Kinney, </a:t>
            </a:r>
            <a:r>
              <a:rPr lang="en-US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undamentals of Logic Design</a:t>
            </a:r>
            <a:r>
              <a:rPr lang="en-US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Cengage Learning, 2013</a:t>
            </a:r>
          </a:p>
          <a:p>
            <a:pPr>
              <a:lnSpc>
                <a:spcPct val="150000"/>
              </a:lnSpc>
            </a:pPr>
            <a:r>
              <a:rPr lang="en-US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. P. Nelson et al, </a:t>
            </a:r>
            <a:r>
              <a:rPr lang="en-US" i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gital Logic Circuit Design and Analysis</a:t>
            </a:r>
            <a:r>
              <a:rPr lang="en-US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Prentice Hall. </a:t>
            </a:r>
          </a:p>
          <a:p>
            <a:pPr>
              <a:lnSpc>
                <a:spcPct val="150000"/>
              </a:lnSpc>
            </a:pPr>
            <a:r>
              <a:rPr lang="en-US" altLang="ja-JP">
                <a:solidFill>
                  <a:schemeClr val="bg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  <a:cs typeface="Times New Roman" panose="02020603050405020304" pitchFamily="18" charset="0"/>
              </a:rPr>
              <a:t>Slide</a:t>
            </a:r>
          </a:p>
        </p:txBody>
      </p:sp>
    </p:spTree>
    <p:extLst>
      <p:ext uri="{BB962C8B-B14F-4D97-AF65-F5344CB8AC3E}">
        <p14:creationId xmlns:p14="http://schemas.microsoft.com/office/powerpoint/2010/main" val="133483214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>
            <a:extLst>
              <a:ext uri="{FF2B5EF4-FFF2-40B4-BE49-F238E27FC236}">
                <a16:creationId xmlns:a16="http://schemas.microsoft.com/office/drawing/2014/main" id="{8CDFAD26-42BD-4812-B735-D98E4C6A04F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78430"/>
            <a:ext cx="499189" cy="479570"/>
          </a:xfrm>
          <a:prstGeom prst="rect">
            <a:avLst/>
          </a:prstGeom>
        </p:spPr>
      </p:pic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2433485" y="142723"/>
            <a:ext cx="8111612" cy="737420"/>
          </a:xfrm>
          <a:prstGeom prst="rect">
            <a:avLst/>
          </a:prstGeom>
        </p:spPr>
        <p:txBody>
          <a:bodyPr/>
          <a:lstStyle>
            <a:lvl1pPr algn="l" defTabSz="91442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nl-BE" sz="3400" b="1">
                <a:latin typeface="Times New Roman" panose="02020603050405020304" pitchFamily="18" charset="0"/>
                <a:cs typeface="Times New Roman" panose="02020603050405020304" pitchFamily="18" charset="0"/>
              </a:rPr>
              <a:t>Các định lý cơ bản của đại số Boole </a:t>
            </a:r>
            <a:r>
              <a:rPr lang="nl-BE" sz="34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(tiếp)</a:t>
            </a:r>
          </a:p>
        </p:txBody>
      </p:sp>
      <p:sp>
        <p:nvSpPr>
          <p:cNvPr id="5" name="Rectangle 4"/>
          <p:cNvSpPr>
            <a:spLocks noGrp="1" noChangeArrowheads="1"/>
          </p:cNvSpPr>
          <p:nvPr/>
        </p:nvSpPr>
        <p:spPr bwMode="auto">
          <a:xfrm>
            <a:off x="499189" y="1013056"/>
            <a:ext cx="8229600" cy="438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eaLnBrk="1" hangingPunct="1">
              <a:lnSpc>
                <a:spcPct val="80000"/>
              </a:lnSpc>
            </a:pPr>
            <a:r>
              <a:rPr lang="vi-VN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10.a: x.y=y.x</a:t>
            </a:r>
          </a:p>
          <a:p>
            <a:pPr lvl="1" eaLnBrk="1" hangingPunct="1">
              <a:lnSpc>
                <a:spcPct val="80000"/>
              </a:lnSpc>
            </a:pPr>
            <a:r>
              <a:rPr lang="vi-VN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10.b: x+y=y+x</a:t>
            </a:r>
          </a:p>
          <a:p>
            <a:pPr lvl="1" eaLnBrk="1" hangingPunct="1">
              <a:lnSpc>
                <a:spcPct val="80000"/>
              </a:lnSpc>
            </a:pPr>
            <a:endParaRPr lang="vi-VN" altLang="en-US" sz="32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vi-VN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11.a: x.(y.z)=(x.y).z</a:t>
            </a:r>
          </a:p>
          <a:p>
            <a:pPr lvl="1" eaLnBrk="1" hangingPunct="1">
              <a:lnSpc>
                <a:spcPct val="80000"/>
              </a:lnSpc>
            </a:pPr>
            <a:r>
              <a:rPr lang="vi-VN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11.b: x+(y+z)=(x+y)+z</a:t>
            </a:r>
          </a:p>
          <a:p>
            <a:pPr lvl="1" eaLnBrk="1" hangingPunct="1">
              <a:lnSpc>
                <a:spcPct val="80000"/>
              </a:lnSpc>
            </a:pPr>
            <a:endParaRPr lang="vi-VN" altLang="en-US" sz="32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vi-VN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12.a: x.(y+z)=x.y+x.z</a:t>
            </a:r>
          </a:p>
          <a:p>
            <a:pPr lvl="1" eaLnBrk="1" hangingPunct="1">
              <a:lnSpc>
                <a:spcPct val="80000"/>
              </a:lnSpc>
            </a:pPr>
            <a:r>
              <a:rPr lang="vi-VN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12.b: x+y.z=(x+y).(x+z)</a:t>
            </a:r>
          </a:p>
          <a:p>
            <a:pPr lvl="1" eaLnBrk="1" hangingPunct="1">
              <a:lnSpc>
                <a:spcPct val="80000"/>
              </a:lnSpc>
            </a:pPr>
            <a:endParaRPr lang="vi-VN" altLang="en-US" sz="32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80000"/>
              </a:lnSpc>
            </a:pPr>
            <a:r>
              <a:rPr lang="vi-VN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13.a: x+x.y=x</a:t>
            </a:r>
          </a:p>
          <a:p>
            <a:pPr lvl="1" eaLnBrk="1" hangingPunct="1">
              <a:lnSpc>
                <a:spcPct val="80000"/>
              </a:lnSpc>
            </a:pPr>
            <a:r>
              <a:rPr lang="vi-VN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13.b: x.(x+y)=x</a:t>
            </a:r>
          </a:p>
          <a:p>
            <a:pPr lvl="1" eaLnBrk="1" hangingPunct="1">
              <a:lnSpc>
                <a:spcPct val="80000"/>
              </a:lnSpc>
            </a:pPr>
            <a:endParaRPr lang="en-US" altLang="en-US" sz="3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495410" y="1234282"/>
            <a:ext cx="5187639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vi-VN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Tính giao hoán (commutative)</a:t>
            </a:r>
            <a:endParaRPr lang="en-US" altLang="en-US" sz="3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6537832" y="2580194"/>
            <a:ext cx="447109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vi-VN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Tính kết hợp (associative)</a:t>
            </a:r>
            <a:endParaRPr lang="en-US" altLang="en-US" sz="3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6537832" y="4232942"/>
            <a:ext cx="470834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vi-VN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Tính phân bố (Distributive)</a:t>
            </a:r>
            <a:endParaRPr lang="en-US" altLang="en-US" sz="3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6574701" y="5464244"/>
            <a:ext cx="443422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vi-VN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Tính thu hút (Absorption)</a:t>
            </a:r>
            <a:endParaRPr lang="en-US" altLang="en-US" sz="3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3236579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>
            <a:extLst>
              <a:ext uri="{FF2B5EF4-FFF2-40B4-BE49-F238E27FC236}">
                <a16:creationId xmlns:a16="http://schemas.microsoft.com/office/drawing/2014/main" id="{8CDFAD26-42BD-4812-B735-D98E4C6A04F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78430"/>
            <a:ext cx="499189" cy="479570"/>
          </a:xfrm>
          <a:prstGeom prst="rect">
            <a:avLst/>
          </a:prstGeom>
        </p:spPr>
      </p:pic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2433485" y="142723"/>
            <a:ext cx="8111612" cy="737420"/>
          </a:xfrm>
          <a:prstGeom prst="rect">
            <a:avLst/>
          </a:prstGeom>
        </p:spPr>
        <p:txBody>
          <a:bodyPr/>
          <a:lstStyle>
            <a:lvl1pPr algn="l" defTabSz="91442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nl-BE" sz="3200" b="1">
                <a:latin typeface="Times New Roman" panose="02020603050405020304" pitchFamily="18" charset="0"/>
                <a:cs typeface="Times New Roman" panose="02020603050405020304" pitchFamily="18" charset="0"/>
              </a:rPr>
              <a:t>Các định lý cơ bản của đại số Boole </a:t>
            </a:r>
            <a:r>
              <a:rPr lang="nl-BE" sz="32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(tiếp)</a:t>
            </a:r>
          </a:p>
        </p:txBody>
      </p:sp>
      <p:sp>
        <p:nvSpPr>
          <p:cNvPr id="11" name="Rectangle 10"/>
          <p:cNvSpPr>
            <a:spLocks noGrp="1" noChangeArrowheads="1"/>
          </p:cNvSpPr>
          <p:nvPr/>
        </p:nvSpPr>
        <p:spPr bwMode="auto">
          <a:xfrm>
            <a:off x="499189" y="1234282"/>
            <a:ext cx="9661577" cy="51441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eaLnBrk="1" hangingPunct="1"/>
            <a:r>
              <a:rPr lang="vi-VN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14.a: x.y+x.y’=x</a:t>
            </a:r>
          </a:p>
          <a:p>
            <a:pPr lvl="1" eaLnBrk="1" hangingPunct="1"/>
            <a:r>
              <a:rPr lang="vi-VN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14.b: (x+y).(x+y’)=x</a:t>
            </a:r>
          </a:p>
          <a:p>
            <a:pPr lvl="1" eaLnBrk="1" hangingPunct="1"/>
            <a:endParaRPr lang="vi-VN" altLang="en-US" sz="32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/>
            <a:r>
              <a:rPr lang="vi-VN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15.a: (x.y)’=x’+y’</a:t>
            </a:r>
          </a:p>
          <a:p>
            <a:pPr lvl="1" eaLnBrk="1" hangingPunct="1"/>
            <a:r>
              <a:rPr lang="vi-VN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15.b: (x+y)’=x’.y’</a:t>
            </a:r>
          </a:p>
          <a:p>
            <a:pPr lvl="1" eaLnBrk="1" hangingPunct="1"/>
            <a:endParaRPr lang="vi-VN" altLang="en-US" sz="32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/>
            <a:r>
              <a:rPr lang="vi-VN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16.a: x+x’.y=x+y</a:t>
            </a:r>
          </a:p>
          <a:p>
            <a:pPr lvl="1" eaLnBrk="1" hangingPunct="1"/>
            <a:r>
              <a:rPr lang="vi-VN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16.b: x.(x’+y)=xy</a:t>
            </a:r>
          </a:p>
          <a:p>
            <a:pPr lvl="1" eaLnBrk="1" hangingPunct="1"/>
            <a:endParaRPr lang="vi-VN" altLang="en-US" sz="32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en-US" sz="3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Text Box 4"/>
          <p:cNvSpPr txBox="1">
            <a:spLocks noChangeArrowheads="1"/>
          </p:cNvSpPr>
          <p:nvPr/>
        </p:nvSpPr>
        <p:spPr bwMode="auto">
          <a:xfrm>
            <a:off x="5990506" y="1586925"/>
            <a:ext cx="605892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vi-VN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Tính phối hợp (combining)</a:t>
            </a:r>
            <a:endParaRPr lang="en-US" altLang="en-US" sz="3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Text Box 5"/>
          <p:cNvSpPr txBox="1">
            <a:spLocks noChangeArrowheads="1"/>
          </p:cNvSpPr>
          <p:nvPr/>
        </p:nvSpPr>
        <p:spPr bwMode="auto">
          <a:xfrm>
            <a:off x="5990506" y="3221581"/>
            <a:ext cx="51592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vi-VN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Định lý DeMorgan</a:t>
            </a:r>
            <a:endParaRPr lang="en-US" altLang="en-US" sz="3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Text Box 8"/>
          <p:cNvSpPr txBox="1">
            <a:spLocks noChangeArrowheads="1"/>
          </p:cNvSpPr>
          <p:nvPr/>
        </p:nvSpPr>
        <p:spPr bwMode="auto">
          <a:xfrm>
            <a:off x="5990506" y="5047966"/>
            <a:ext cx="5699176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vi-VN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Chứng minh bằng bảng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ự</a:t>
            </a:r>
            <a:r>
              <a:rPr lang="en-US" altLang="en-US" sz="32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320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ật</a:t>
            </a:r>
            <a:endParaRPr lang="en-US" altLang="en-US" sz="3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475559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>
            <a:extLst>
              <a:ext uri="{FF2B5EF4-FFF2-40B4-BE49-F238E27FC236}">
                <a16:creationId xmlns:a16="http://schemas.microsoft.com/office/drawing/2014/main" id="{8CDFAD26-42BD-4812-B735-D98E4C6A04F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78430"/>
            <a:ext cx="499189" cy="479570"/>
          </a:xfrm>
          <a:prstGeom prst="rect">
            <a:avLst/>
          </a:prstGeom>
        </p:spPr>
      </p:pic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2433485" y="142723"/>
            <a:ext cx="8111612" cy="737420"/>
          </a:xfrm>
          <a:prstGeom prst="rect">
            <a:avLst/>
          </a:prstGeom>
        </p:spPr>
        <p:txBody>
          <a:bodyPr/>
          <a:lstStyle>
            <a:lvl1pPr algn="l" defTabSz="91442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nl-BE" sz="3200" b="1">
                <a:latin typeface="Times New Roman" panose="02020603050405020304" pitchFamily="18" charset="0"/>
                <a:cs typeface="Times New Roman" panose="02020603050405020304" pitchFamily="18" charset="0"/>
              </a:rPr>
              <a:t>Các định lý cơ bản của đại số Boole </a:t>
            </a:r>
            <a:r>
              <a:rPr lang="nl-BE" sz="3200" b="1" i="1">
                <a:latin typeface="Times New Roman" panose="02020603050405020304" pitchFamily="18" charset="0"/>
                <a:cs typeface="Times New Roman" panose="02020603050405020304" pitchFamily="18" charset="0"/>
              </a:rPr>
              <a:t>(tiếp)</a:t>
            </a:r>
          </a:p>
        </p:txBody>
      </p:sp>
      <p:sp>
        <p:nvSpPr>
          <p:cNvPr id="11" name="Rectangle 10"/>
          <p:cNvSpPr>
            <a:spLocks noGrp="1" noChangeArrowheads="1"/>
          </p:cNvSpPr>
          <p:nvPr/>
        </p:nvSpPr>
        <p:spPr bwMode="auto">
          <a:xfrm>
            <a:off x="7747888" y="776982"/>
            <a:ext cx="4031247" cy="51441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eaLnBrk="1" hangingPunct="1">
              <a:lnSpc>
                <a:spcPct val="90000"/>
              </a:lnSpc>
            </a:pPr>
            <a:r>
              <a:rPr lang="vi-VN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8.b: x+x’=1</a:t>
            </a:r>
          </a:p>
          <a:p>
            <a:pPr lvl="1" eaLnBrk="1" hangingPunct="1">
              <a:lnSpc>
                <a:spcPct val="90000"/>
              </a:lnSpc>
            </a:pPr>
            <a:r>
              <a:rPr lang="vi-VN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9: </a:t>
            </a:r>
            <a:r>
              <a:rPr lang="en-US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x’’=x</a:t>
            </a:r>
          </a:p>
          <a:p>
            <a:pPr lvl="1" eaLnBrk="1" hangingPunct="1">
              <a:lnSpc>
                <a:spcPct val="80000"/>
              </a:lnSpc>
            </a:pPr>
            <a:r>
              <a:rPr lang="vi-VN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10.a: x.y=y.x</a:t>
            </a:r>
          </a:p>
          <a:p>
            <a:pPr lvl="1" eaLnBrk="1" hangingPunct="1">
              <a:lnSpc>
                <a:spcPct val="80000"/>
              </a:lnSpc>
            </a:pPr>
            <a:r>
              <a:rPr lang="vi-VN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10.b: x+y=y+x</a:t>
            </a:r>
          </a:p>
          <a:p>
            <a:pPr lvl="1" eaLnBrk="1" hangingPunct="1">
              <a:lnSpc>
                <a:spcPct val="80000"/>
              </a:lnSpc>
            </a:pPr>
            <a:r>
              <a:rPr lang="vi-VN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11.a: x.(y.z)=(x.y).z</a:t>
            </a:r>
          </a:p>
          <a:p>
            <a:pPr lvl="1" eaLnBrk="1" hangingPunct="1">
              <a:lnSpc>
                <a:spcPct val="80000"/>
              </a:lnSpc>
            </a:pPr>
            <a:r>
              <a:rPr lang="vi-VN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11.b: x+(y+z)=(x+y)+z</a:t>
            </a:r>
          </a:p>
          <a:p>
            <a:pPr lvl="1" eaLnBrk="1" hangingPunct="1">
              <a:lnSpc>
                <a:spcPct val="80000"/>
              </a:lnSpc>
            </a:pPr>
            <a:r>
              <a:rPr lang="vi-VN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12.a: x.(y+z)=x.y+x.z</a:t>
            </a:r>
          </a:p>
          <a:p>
            <a:pPr lvl="1" eaLnBrk="1" hangingPunct="1">
              <a:lnSpc>
                <a:spcPct val="80000"/>
              </a:lnSpc>
            </a:pPr>
            <a:r>
              <a:rPr lang="vi-VN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12.b: x+y.z=(x+y).(x+z)</a:t>
            </a:r>
          </a:p>
          <a:p>
            <a:pPr lvl="1" eaLnBrk="1" hangingPunct="1">
              <a:lnSpc>
                <a:spcPct val="80000"/>
              </a:lnSpc>
            </a:pPr>
            <a:r>
              <a:rPr lang="vi-VN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13.a: x+x.y=x</a:t>
            </a:r>
          </a:p>
          <a:p>
            <a:pPr lvl="1" eaLnBrk="1" hangingPunct="1">
              <a:lnSpc>
                <a:spcPct val="80000"/>
              </a:lnSpc>
            </a:pPr>
            <a:r>
              <a:rPr lang="vi-VN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13.b: x.(x+y)=x</a:t>
            </a:r>
            <a:endParaRPr lang="en-US" altLang="en-US" sz="22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/>
            <a:r>
              <a:rPr lang="vi-VN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14.a: x.y+x.y’=x</a:t>
            </a:r>
          </a:p>
          <a:p>
            <a:pPr lvl="1" eaLnBrk="1" hangingPunct="1"/>
            <a:r>
              <a:rPr lang="vi-VN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14.b: (x+y).(x+y’)=x</a:t>
            </a:r>
          </a:p>
          <a:p>
            <a:pPr lvl="1" eaLnBrk="1" hangingPunct="1"/>
            <a:r>
              <a:rPr lang="vi-VN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15.a: (x.y)’=x’+y’</a:t>
            </a:r>
          </a:p>
          <a:p>
            <a:pPr lvl="1" eaLnBrk="1" hangingPunct="1"/>
            <a:r>
              <a:rPr lang="vi-VN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15.b: (x+y)’=x’.y’</a:t>
            </a:r>
          </a:p>
          <a:p>
            <a:pPr lvl="1" eaLnBrk="1" hangingPunct="1"/>
            <a:r>
              <a:rPr lang="vi-VN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16.a: x+x’.y=x+y</a:t>
            </a:r>
          </a:p>
          <a:p>
            <a:pPr lvl="1" eaLnBrk="1" hangingPunct="1"/>
            <a:r>
              <a:rPr lang="vi-VN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16.b: x.(x’+y)=xy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en-US" sz="2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>
            <a:spLocks noGrp="1" noChangeArrowheads="1"/>
          </p:cNvSpPr>
          <p:nvPr/>
        </p:nvSpPr>
        <p:spPr bwMode="auto">
          <a:xfrm>
            <a:off x="368710" y="776982"/>
            <a:ext cx="4535799" cy="57713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eaLnBrk="1" hangingPunct="1"/>
            <a:r>
              <a:rPr lang="vi-VN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1.a:  0.0 =0</a:t>
            </a:r>
          </a:p>
          <a:p>
            <a:pPr lvl="1" eaLnBrk="1" hangingPunct="1"/>
            <a:r>
              <a:rPr lang="vi-VN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1.b: 1+1=1</a:t>
            </a:r>
          </a:p>
          <a:p>
            <a:pPr lvl="1" eaLnBrk="1" hangingPunct="1"/>
            <a:r>
              <a:rPr lang="vi-VN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2.a: 1.1=1</a:t>
            </a:r>
          </a:p>
          <a:p>
            <a:pPr lvl="1" eaLnBrk="1" hangingPunct="1"/>
            <a:r>
              <a:rPr lang="vi-VN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2.b: 0+0=0</a:t>
            </a:r>
            <a:endParaRPr lang="en-US" altLang="en-US" sz="22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buSzPct val="65000"/>
            </a:pPr>
            <a:r>
              <a:rPr lang="vi-VN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3.a: 0.1 =1.0=0</a:t>
            </a:r>
          </a:p>
          <a:p>
            <a:pPr lvl="1" eaLnBrk="1" hangingPunct="1">
              <a:buSzPct val="65000"/>
            </a:pPr>
            <a:r>
              <a:rPr lang="vi-VN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3.b: 0+1=1+0=1</a:t>
            </a:r>
          </a:p>
          <a:p>
            <a:pPr lvl="1" eaLnBrk="1" hangingPunct="1">
              <a:buSzPct val="65000"/>
            </a:pPr>
            <a:r>
              <a:rPr lang="vi-VN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4.a: If x=0 then x’=1</a:t>
            </a:r>
          </a:p>
          <a:p>
            <a:pPr lvl="1" eaLnBrk="1" hangingPunct="1">
              <a:buSzPct val="65000"/>
            </a:pPr>
            <a:r>
              <a:rPr lang="vi-VN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4.b: If x=1 then x’=0</a:t>
            </a:r>
            <a:endParaRPr lang="en-US" altLang="en-US" sz="22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vi-VN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5.a: x.0=0</a:t>
            </a:r>
          </a:p>
          <a:p>
            <a:pPr lvl="1" eaLnBrk="1" hangingPunct="1">
              <a:lnSpc>
                <a:spcPct val="90000"/>
              </a:lnSpc>
            </a:pPr>
            <a:r>
              <a:rPr lang="vi-VN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5.b: x+1=1</a:t>
            </a:r>
          </a:p>
          <a:p>
            <a:pPr lvl="1" eaLnBrk="1" hangingPunct="1">
              <a:lnSpc>
                <a:spcPct val="90000"/>
              </a:lnSpc>
            </a:pPr>
            <a:r>
              <a:rPr lang="vi-VN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6.a: x.1=x</a:t>
            </a:r>
          </a:p>
          <a:p>
            <a:pPr lvl="1" eaLnBrk="1" hangingPunct="1">
              <a:lnSpc>
                <a:spcPct val="90000"/>
              </a:lnSpc>
            </a:pPr>
            <a:r>
              <a:rPr lang="vi-VN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6.b: x+0=x</a:t>
            </a:r>
          </a:p>
          <a:p>
            <a:pPr lvl="1" eaLnBrk="1" hangingPunct="1">
              <a:lnSpc>
                <a:spcPct val="90000"/>
              </a:lnSpc>
            </a:pPr>
            <a:r>
              <a:rPr lang="vi-VN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7.a: x.x=x</a:t>
            </a:r>
          </a:p>
          <a:p>
            <a:pPr lvl="1" eaLnBrk="1" hangingPunct="1">
              <a:lnSpc>
                <a:spcPct val="90000"/>
              </a:lnSpc>
            </a:pPr>
            <a:r>
              <a:rPr lang="vi-VN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7.b: x+x=x</a:t>
            </a:r>
          </a:p>
          <a:p>
            <a:pPr lvl="1" eaLnBrk="1" hangingPunct="1">
              <a:lnSpc>
                <a:spcPct val="90000"/>
              </a:lnSpc>
            </a:pPr>
            <a:r>
              <a:rPr lang="vi-VN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8.a: x.x’=0</a:t>
            </a:r>
          </a:p>
          <a:p>
            <a:pPr marL="393700" lvl="1" indent="0" eaLnBrk="1" hangingPunct="1">
              <a:buSzPct val="65000"/>
              <a:buNone/>
            </a:pPr>
            <a:endParaRPr lang="en-US" altLang="en-US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/>
            <a:endParaRPr lang="en-US" altLang="en-US" sz="2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446612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>
            <a:extLst>
              <a:ext uri="{FF2B5EF4-FFF2-40B4-BE49-F238E27FC236}">
                <a16:creationId xmlns:a16="http://schemas.microsoft.com/office/drawing/2014/main" id="{8CDFAD26-42BD-4812-B735-D98E4C6A04F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78430"/>
            <a:ext cx="499189" cy="479570"/>
          </a:xfrm>
          <a:prstGeom prst="rect">
            <a:avLst/>
          </a:prstGeom>
        </p:spPr>
      </p:pic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2153265" y="245962"/>
            <a:ext cx="8863780" cy="737420"/>
          </a:xfrm>
          <a:prstGeom prst="rect">
            <a:avLst/>
          </a:prstGeom>
        </p:spPr>
        <p:txBody>
          <a:bodyPr/>
          <a:lstStyle>
            <a:lvl1pPr algn="l" defTabSz="91442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nl-BE" sz="3200" b="1">
                <a:latin typeface="Times New Roman" panose="02020603050405020304" pitchFamily="18" charset="0"/>
                <a:cs typeface="Times New Roman" panose="02020603050405020304" pitchFamily="18" charset="0"/>
              </a:rPr>
              <a:t>Chứng minh các đẳng thức trong đại số Boole</a:t>
            </a:r>
            <a:endParaRPr lang="nl-BE" sz="3200" b="1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3"/>
          <p:cNvSpPr>
            <a:spLocks noGrp="1" noChangeArrowheads="1"/>
          </p:cNvSpPr>
          <p:nvPr/>
        </p:nvSpPr>
        <p:spPr bwMode="auto">
          <a:xfrm>
            <a:off x="5162205" y="1386682"/>
            <a:ext cx="7223760" cy="51441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eaLnBrk="1" hangingPunct="1">
              <a:lnSpc>
                <a:spcPct val="120000"/>
              </a:lnSpc>
            </a:pP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(A’ + B’ + C’).(B’+C).(A+B’) = B’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D.B’ + D.A’.B + D.A.B.C + D.A.C’ = D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(A+B.C)’ = A’.B’ + A’.C’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(A.(B+C) + A’.B)’ = B’.(A’+C’)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A.B + A’.C.D + B.C.D = A.B + A’.C.D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(A+B’).(A’+C).(B’+C) = (A+B’).(A’+C)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A.B.C+A’D+B’.D+C.D=A.B.C+A’.D+B’.D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(A.D + B + C).(A.D+(B+C)’) = A.D</a:t>
            </a:r>
            <a:endParaRPr lang="vi-VN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93700" lvl="1" indent="0" eaLnBrk="1" hangingPunct="1">
              <a:buNone/>
            </a:pPr>
            <a:endParaRPr lang="en-US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/>
          <p:cNvSpPr>
            <a:spLocks noGrp="1" noChangeArrowheads="1"/>
          </p:cNvSpPr>
          <p:nvPr/>
        </p:nvSpPr>
        <p:spPr bwMode="auto">
          <a:xfrm>
            <a:off x="-231280" y="1386682"/>
            <a:ext cx="6816435" cy="51441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73050" indent="-2730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95000"/>
              <a:buFont typeface="Wingdings 2" panose="05020102010507070707" pitchFamily="18" charset="2"/>
              <a:buChar char="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39763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 2" panose="05020102010507070707" pitchFamily="18" charset="2"/>
              <a:buChar char="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0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 2" panose="05020102010507070707" pitchFamily="18" charset="2"/>
              <a:buChar char="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7450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BD0D9"/>
              </a:buClr>
              <a:buSzPct val="65000"/>
              <a:buFont typeface="Wingdings 2" panose="05020102010507070707" pitchFamily="18" charset="2"/>
              <a:buChar char="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2088" indent="-2095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10CF9B"/>
              </a:buClr>
              <a:buSzPct val="65000"/>
              <a:buFont typeface="Wingdings 2" panose="05020102010507070707" pitchFamily="18" charset="2"/>
              <a:buChar char="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eaLnBrk="1" hangingPunct="1">
              <a:lnSpc>
                <a:spcPct val="120000"/>
              </a:lnSpc>
            </a:pP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A + B + (A + B).C = A + B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A.B’.(A.B’+B’.C) = A.B’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A.B’.C + B’ = B’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B + A.B’.C’.D = B + A.C’.D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B’.(A + B + C) = B’.(A + C)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(A + B).((A+B)’+C) = (A+B).C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A.B + (A.B)’.C.D’ = A.B + C.D’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A.B.C + A.B’.C = A.C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5510352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>
            <a:extLst>
              <a:ext uri="{FF2B5EF4-FFF2-40B4-BE49-F238E27FC236}">
                <a16:creationId xmlns:a16="http://schemas.microsoft.com/office/drawing/2014/main" id="{8CDFAD26-42BD-4812-B735-D98E4C6A04F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78430"/>
            <a:ext cx="499189" cy="479570"/>
          </a:xfrm>
          <a:prstGeom prst="rect">
            <a:avLst/>
          </a:prstGeom>
        </p:spPr>
      </p:pic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3904820" y="231370"/>
            <a:ext cx="5334614" cy="737420"/>
          </a:xfrm>
          <a:prstGeom prst="rect">
            <a:avLst/>
          </a:prstGeom>
        </p:spPr>
        <p:txBody>
          <a:bodyPr/>
          <a:lstStyle>
            <a:lvl1pPr algn="l" defTabSz="91442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nl-BE">
                <a:latin typeface="Times New Roman" panose="02020603050405020304" pitchFamily="18" charset="0"/>
                <a:cs typeface="Times New Roman" panose="02020603050405020304" pitchFamily="18" charset="0"/>
              </a:rPr>
              <a:t>Biểu diễn hàm logic</a:t>
            </a:r>
            <a:endParaRPr lang="nl-BE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99188" y="968790"/>
            <a:ext cx="6683277" cy="5026025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ùng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iểu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ức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ại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ử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ụng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ép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án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logic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ơ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ản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ể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iểu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ễn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m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logic </a:t>
            </a:r>
            <a:r>
              <a:rPr lang="en-US" altLang="en-US" sz="2400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VD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F = A AND B hay F = A.B</a:t>
            </a:r>
          </a:p>
          <a:p>
            <a:pPr>
              <a:lnSpc>
                <a:spcPct val="120000"/>
              </a:lnSpc>
            </a:pP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ùng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ảng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ự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ật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  <a:p>
            <a:pPr>
              <a:lnSpc>
                <a:spcPct val="120000"/>
              </a:lnSpc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ô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ả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áp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ứng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ạch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ại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õ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a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ối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ới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ổ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ợp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ức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logic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ác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au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ại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õ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o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ức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logic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ại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õ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o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a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ỉ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ận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ột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i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á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ị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0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oặc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1.</a:t>
            </a:r>
          </a:p>
          <a:p>
            <a:pPr>
              <a:lnSpc>
                <a:spcPct val="120000"/>
              </a:lnSpc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ạch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logic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N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õ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o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ì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ẽ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2</a:t>
            </a:r>
            <a:r>
              <a:rPr lang="en-US" altLang="en-US" sz="24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ổ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ợp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hay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ạng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ái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õ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a</a:t>
            </a:r>
            <a:endParaRPr lang="en-US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í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ụ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ạch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logic 3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õ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o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1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õ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a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0" indent="0">
              <a:lnSpc>
                <a:spcPct val="120000"/>
              </a:lnSpc>
              <a:buNone/>
            </a:pPr>
            <a:endParaRPr lang="en-US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2" name="Picture 1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82465" y="968790"/>
            <a:ext cx="4755356" cy="17557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Picture 1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23877" y="2888226"/>
            <a:ext cx="2649251" cy="34902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4232835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>
            <a:extLst>
              <a:ext uri="{FF2B5EF4-FFF2-40B4-BE49-F238E27FC236}">
                <a16:creationId xmlns:a16="http://schemas.microsoft.com/office/drawing/2014/main" id="{8CDFAD26-42BD-4812-B735-D98E4C6A04F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78430"/>
            <a:ext cx="499189" cy="479570"/>
          </a:xfrm>
          <a:prstGeom prst="rect">
            <a:avLst/>
          </a:prstGeom>
        </p:spPr>
      </p:pic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3167400" y="231370"/>
            <a:ext cx="6522290" cy="737420"/>
          </a:xfrm>
          <a:prstGeom prst="rect">
            <a:avLst/>
          </a:prstGeom>
        </p:spPr>
        <p:txBody>
          <a:bodyPr/>
          <a:lstStyle>
            <a:lvl1pPr algn="l" defTabSz="91442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nl-BE">
                <a:latin typeface="Times New Roman" panose="02020603050405020304" pitchFamily="18" charset="0"/>
                <a:cs typeface="Times New Roman" panose="02020603050405020304" pitchFamily="18" charset="0"/>
              </a:rPr>
              <a:t>Biểu diễn hàm logic </a:t>
            </a:r>
            <a:r>
              <a:rPr lang="nl-BE" i="1">
                <a:latin typeface="Times New Roman" panose="02020603050405020304" pitchFamily="18" charset="0"/>
                <a:cs typeface="Times New Roman" panose="02020603050405020304" pitchFamily="18" charset="0"/>
              </a:rPr>
              <a:t>(tiếp)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99187" y="968790"/>
            <a:ext cx="11063547" cy="5026025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ùng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iểu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ồ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ời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an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</a:p>
          <a:p>
            <a:pPr lvl="1"/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à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ồ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ị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iểu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ễ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ự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iế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ổi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eo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ời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a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iến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m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logic</a:t>
            </a:r>
          </a:p>
          <a:p>
            <a:pPr lvl="1"/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D: </a:t>
            </a:r>
            <a:r>
              <a:rPr lang="en-US" altLang="en-US" sz="2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ới</a:t>
            </a:r>
            <a:r>
              <a:rPr lang="en-US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 = A . B</a:t>
            </a:r>
          </a:p>
          <a:p>
            <a:pPr marL="0" indent="0">
              <a:lnSpc>
                <a:spcPct val="120000"/>
              </a:lnSpc>
              <a:buNone/>
            </a:pPr>
            <a:endParaRPr lang="en-US" altLang="en-US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3167976"/>
              </p:ext>
            </p:extLst>
          </p:nvPr>
        </p:nvGraphicFramePr>
        <p:xfrm>
          <a:off x="3505661" y="2648245"/>
          <a:ext cx="5785822" cy="40839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317022" imgH="1611866" progId="Visio.Drawing.11">
                  <p:embed/>
                </p:oleObj>
              </mc:Choice>
              <mc:Fallback>
                <p:oleObj name="Visio" r:id="rId3" imgW="2317022" imgH="1611866" progId="Visio.Drawing.11">
                  <p:embed/>
                  <p:pic>
                    <p:nvPicPr>
                      <p:cNvPr id="1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661" y="2648245"/>
                        <a:ext cx="5785822" cy="40839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 Box 4"/>
          <p:cNvSpPr txBox="1">
            <a:spLocks noChangeArrowheads="1"/>
          </p:cNvSpPr>
          <p:nvPr/>
        </p:nvSpPr>
        <p:spPr bwMode="auto">
          <a:xfrm>
            <a:off x="5097022" y="3368027"/>
            <a:ext cx="41887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nl-BE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15" name="Text Box 4"/>
          <p:cNvSpPr txBox="1">
            <a:spLocks noChangeArrowheads="1"/>
          </p:cNvSpPr>
          <p:nvPr/>
        </p:nvSpPr>
        <p:spPr bwMode="auto">
          <a:xfrm>
            <a:off x="6014865" y="3373422"/>
            <a:ext cx="41887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nl-BE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16" name="Text Box 4"/>
          <p:cNvSpPr txBox="1">
            <a:spLocks noChangeArrowheads="1"/>
          </p:cNvSpPr>
          <p:nvPr/>
        </p:nvSpPr>
        <p:spPr bwMode="auto">
          <a:xfrm>
            <a:off x="5986715" y="4735162"/>
            <a:ext cx="41887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nl-BE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17" name="Text Box 4"/>
          <p:cNvSpPr txBox="1">
            <a:spLocks noChangeArrowheads="1"/>
          </p:cNvSpPr>
          <p:nvPr/>
        </p:nvSpPr>
        <p:spPr bwMode="auto">
          <a:xfrm>
            <a:off x="5097022" y="6088699"/>
            <a:ext cx="41887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nl-BE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18" name="Text Box 4"/>
          <p:cNvSpPr txBox="1">
            <a:spLocks noChangeArrowheads="1"/>
          </p:cNvSpPr>
          <p:nvPr/>
        </p:nvSpPr>
        <p:spPr bwMode="auto">
          <a:xfrm>
            <a:off x="5965425" y="6060385"/>
            <a:ext cx="41887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nl-BE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</a:p>
        </p:txBody>
      </p:sp>
      <p:sp>
        <p:nvSpPr>
          <p:cNvPr id="19" name="Text Box 4"/>
          <p:cNvSpPr txBox="1">
            <a:spLocks noChangeArrowheads="1"/>
          </p:cNvSpPr>
          <p:nvPr/>
        </p:nvSpPr>
        <p:spPr bwMode="auto">
          <a:xfrm>
            <a:off x="6897820" y="3368027"/>
            <a:ext cx="41887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nl-BE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20" name="Text Box 4"/>
          <p:cNvSpPr txBox="1">
            <a:spLocks noChangeArrowheads="1"/>
          </p:cNvSpPr>
          <p:nvPr/>
        </p:nvSpPr>
        <p:spPr bwMode="auto">
          <a:xfrm>
            <a:off x="6864872" y="4735162"/>
            <a:ext cx="41887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nl-BE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21" name="Text Box 4"/>
          <p:cNvSpPr txBox="1">
            <a:spLocks noChangeArrowheads="1"/>
          </p:cNvSpPr>
          <p:nvPr/>
        </p:nvSpPr>
        <p:spPr bwMode="auto">
          <a:xfrm>
            <a:off x="5090358" y="4750163"/>
            <a:ext cx="41887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nl-BE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23" name="Text Box 4"/>
          <p:cNvSpPr txBox="1">
            <a:spLocks noChangeArrowheads="1"/>
          </p:cNvSpPr>
          <p:nvPr/>
        </p:nvSpPr>
        <p:spPr bwMode="auto">
          <a:xfrm>
            <a:off x="6891613" y="6132692"/>
            <a:ext cx="41887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nl-BE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124873884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>
            <a:extLst>
              <a:ext uri="{FF2B5EF4-FFF2-40B4-BE49-F238E27FC236}">
                <a16:creationId xmlns:a16="http://schemas.microsoft.com/office/drawing/2014/main" id="{8CDFAD26-42BD-4812-B735-D98E4C6A04F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78430"/>
            <a:ext cx="499189" cy="479570"/>
          </a:xfrm>
          <a:prstGeom prst="rect">
            <a:avLst/>
          </a:prstGeom>
        </p:spPr>
      </p:pic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3586518" y="233067"/>
            <a:ext cx="9217742" cy="737420"/>
          </a:xfrm>
          <a:prstGeom prst="rect">
            <a:avLst/>
          </a:prstGeom>
        </p:spPr>
        <p:txBody>
          <a:bodyPr/>
          <a:lstStyle>
            <a:lvl1pPr algn="l" defTabSz="91442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nl-BE" sz="3800">
                <a:latin typeface="Times New Roman" panose="02020603050405020304" pitchFamily="18" charset="0"/>
                <a:cs typeface="Times New Roman" panose="02020603050405020304" pitchFamily="18" charset="0"/>
              </a:rPr>
              <a:t>Biểu diễn các hàm logic cơ bản</a:t>
            </a:r>
            <a:endParaRPr lang="nl-BE" sz="380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499189" y="1413387"/>
            <a:ext cx="8458200" cy="63401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</a:pP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Biểu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diễn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: Y=A OR B hay Y= A+B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</a:pP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Bảng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ự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ật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ới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m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2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biến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</a:pPr>
            <a:endParaRPr lang="en-US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</a:pP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Giản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ồ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xung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en-US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en-US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</a:pPr>
            <a:endParaRPr lang="en-US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</a:pPr>
            <a:endParaRPr lang="en-US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</a:pPr>
            <a:endParaRPr lang="en-US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en-US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499189" y="890167"/>
            <a:ext cx="76962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en-US" sz="2800" b="1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Hàm</a:t>
            </a:r>
            <a:r>
              <a:rPr lang="en-US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OR:</a:t>
            </a:r>
          </a:p>
        </p:txBody>
      </p:sp>
      <p:graphicFrame>
        <p:nvGraphicFramePr>
          <p:cNvPr id="11" name="Group 10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27453589"/>
              </p:ext>
            </p:extLst>
          </p:nvPr>
        </p:nvGraphicFramePr>
        <p:xfrm>
          <a:off x="8957389" y="1118120"/>
          <a:ext cx="2761535" cy="2255100"/>
        </p:xfrm>
        <a:graphic>
          <a:graphicData uri="http://schemas.openxmlformats.org/drawingml/2006/table">
            <a:tbl>
              <a:tblPr/>
              <a:tblGrid>
                <a:gridCol w="597590">
                  <a:extLst>
                    <a:ext uri="{9D8B030D-6E8A-4147-A177-3AD203B41FA5}">
                      <a16:colId xmlns:a16="http://schemas.microsoft.com/office/drawing/2014/main" val="501391634"/>
                    </a:ext>
                  </a:extLst>
                </a:gridCol>
                <a:gridCol w="601302">
                  <a:extLst>
                    <a:ext uri="{9D8B030D-6E8A-4147-A177-3AD203B41FA5}">
                      <a16:colId xmlns:a16="http://schemas.microsoft.com/office/drawing/2014/main" val="2616727881"/>
                    </a:ext>
                  </a:extLst>
                </a:gridCol>
                <a:gridCol w="1562643">
                  <a:extLst>
                    <a:ext uri="{9D8B030D-6E8A-4147-A177-3AD203B41FA5}">
                      <a16:colId xmlns:a16="http://schemas.microsoft.com/office/drawing/2014/main" val="4091607909"/>
                    </a:ext>
                  </a:extLst>
                </a:gridCol>
              </a:tblGrid>
              <a:tr h="45102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NI-Times" pitchFamily="2" charset="0"/>
                          <a:cs typeface="Times New Roman" panose="02020603050405020304" pitchFamily="18" charset="0"/>
                        </a:rPr>
                        <a:t>A</a:t>
                      </a:r>
                      <a:endParaRPr kumimoji="0" lang="en-US" alt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NI-Times" pitchFamily="2" charset="0"/>
                          <a:cs typeface="Times New Roman" panose="02020603050405020304" pitchFamily="18" charset="0"/>
                        </a:rPr>
                        <a:t>B</a:t>
                      </a:r>
                      <a:endParaRPr kumimoji="0" lang="en-US" alt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NI-Times" pitchFamily="2" charset="0"/>
                          <a:cs typeface="Times New Roman" panose="02020603050405020304" pitchFamily="18" charset="0"/>
                        </a:rPr>
                        <a:t>Y=A+B</a:t>
                      </a:r>
                      <a:endParaRPr kumimoji="0" lang="en-US" alt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98157031"/>
                  </a:ext>
                </a:extLst>
              </a:tr>
              <a:tr h="45102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NI-Times" pitchFamily="2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NI-Times" pitchFamily="2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NI-Times" pitchFamily="2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41838229"/>
                  </a:ext>
                </a:extLst>
              </a:tr>
              <a:tr h="45102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NI-Times" pitchFamily="2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NI-Times" pitchFamily="2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NI-Times" pitchFamily="2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06177085"/>
                  </a:ext>
                </a:extLst>
              </a:tr>
              <a:tr h="45102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NI-Times" pitchFamily="2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NI-Times" pitchFamily="2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NI-Times" pitchFamily="2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84810544"/>
                  </a:ext>
                </a:extLst>
              </a:tr>
              <a:tr h="451020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NI-Times" pitchFamily="2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NI-Times" pitchFamily="2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marL="25146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marL="29718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marL="34290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marL="3886200" indent="-2286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NI-Times" pitchFamily="2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49284232"/>
                  </a:ext>
                </a:extLst>
              </a:tr>
            </a:tbl>
          </a:graphicData>
        </a:graphic>
      </p:graphicFrame>
      <p:graphicFrame>
        <p:nvGraphicFramePr>
          <p:cNvPr id="15" name="Object 10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8798573"/>
              </p:ext>
            </p:extLst>
          </p:nvPr>
        </p:nvGraphicFramePr>
        <p:xfrm>
          <a:off x="7044668" y="4070555"/>
          <a:ext cx="4674256" cy="26543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505600" imgH="1412640" progId="Visio.Drawing.11">
                  <p:embed/>
                </p:oleObj>
              </mc:Choice>
              <mc:Fallback>
                <p:oleObj name="Visio" r:id="rId3" imgW="2505600" imgH="1412640" progId="Visio.Drawing.11">
                  <p:embed/>
                  <p:pic>
                    <p:nvPicPr>
                      <p:cNvPr id="15" name="Object 10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4668" y="4070555"/>
                        <a:ext cx="4674256" cy="26543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1261964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>
            <a:extLst>
              <a:ext uri="{FF2B5EF4-FFF2-40B4-BE49-F238E27FC236}">
                <a16:creationId xmlns:a16="http://schemas.microsoft.com/office/drawing/2014/main" id="{8CDFAD26-42BD-4812-B735-D98E4C6A04F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78430"/>
            <a:ext cx="499189" cy="479570"/>
          </a:xfrm>
          <a:prstGeom prst="rect">
            <a:avLst/>
          </a:prstGeom>
        </p:spPr>
      </p:pic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2670799" y="268561"/>
            <a:ext cx="10264877" cy="737420"/>
          </a:xfrm>
          <a:prstGeom prst="rect">
            <a:avLst/>
          </a:prstGeom>
        </p:spPr>
        <p:txBody>
          <a:bodyPr/>
          <a:lstStyle>
            <a:lvl1pPr algn="l" defTabSz="91442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nl-BE" sz="3800">
                <a:latin typeface="Times New Roman" panose="02020603050405020304" pitchFamily="18" charset="0"/>
                <a:cs typeface="Times New Roman" panose="02020603050405020304" pitchFamily="18" charset="0"/>
              </a:rPr>
              <a:t>Biểu diễn các hàm logic cơ bản </a:t>
            </a:r>
            <a:r>
              <a:rPr lang="nl-BE" sz="3800" i="1">
                <a:latin typeface="Times New Roman" panose="02020603050405020304" pitchFamily="18" charset="0"/>
                <a:cs typeface="Times New Roman" panose="02020603050405020304" pitchFamily="18" charset="0"/>
              </a:rPr>
              <a:t>(tiếp)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499189" y="1413387"/>
            <a:ext cx="8458200" cy="63401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</a:pP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Biểu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diễn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: Y=A AND B hay Y= A . B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</a:pP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Bảng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ự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ật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ới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m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2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biến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</a:pPr>
            <a:endParaRPr lang="en-US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</a:pP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Giản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ồ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xung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en-US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en-US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</a:pPr>
            <a:endParaRPr lang="en-US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</a:pPr>
            <a:endParaRPr lang="en-US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</a:pPr>
            <a:endParaRPr lang="en-US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en-US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499189" y="890167"/>
            <a:ext cx="76962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en-US" sz="2800" b="1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Hàm</a:t>
            </a:r>
            <a:r>
              <a:rPr lang="en-US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AND:</a:t>
            </a:r>
          </a:p>
        </p:txBody>
      </p:sp>
      <p:graphicFrame>
        <p:nvGraphicFramePr>
          <p:cNvPr id="17" name="Group 1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88551396"/>
              </p:ext>
            </p:extLst>
          </p:nvPr>
        </p:nvGraphicFramePr>
        <p:xfrm>
          <a:off x="8729733" y="1141783"/>
          <a:ext cx="2862333" cy="2529350"/>
        </p:xfrm>
        <a:graphic>
          <a:graphicData uri="http://schemas.openxmlformats.org/drawingml/2006/table">
            <a:tbl>
              <a:tblPr/>
              <a:tblGrid>
                <a:gridCol w="619403">
                  <a:extLst>
                    <a:ext uri="{9D8B030D-6E8A-4147-A177-3AD203B41FA5}">
                      <a16:colId xmlns:a16="http://schemas.microsoft.com/office/drawing/2014/main" val="3392895187"/>
                    </a:ext>
                  </a:extLst>
                </a:gridCol>
                <a:gridCol w="621327">
                  <a:extLst>
                    <a:ext uri="{9D8B030D-6E8A-4147-A177-3AD203B41FA5}">
                      <a16:colId xmlns:a16="http://schemas.microsoft.com/office/drawing/2014/main" val="884042505"/>
                    </a:ext>
                  </a:extLst>
                </a:gridCol>
                <a:gridCol w="1621603">
                  <a:extLst>
                    <a:ext uri="{9D8B030D-6E8A-4147-A177-3AD203B41FA5}">
                      <a16:colId xmlns:a16="http://schemas.microsoft.com/office/drawing/2014/main" val="426710734"/>
                    </a:ext>
                  </a:extLst>
                </a:gridCol>
              </a:tblGrid>
              <a:tr h="509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NI-Times" pitchFamily="2" charset="0"/>
                          <a:cs typeface="Times New Roman" panose="02020603050405020304" pitchFamily="18" charset="0"/>
                        </a:rPr>
                        <a:t>A</a:t>
                      </a:r>
                      <a:endParaRPr kumimoji="0" lang="en-US" alt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NI-Times" pitchFamily="2" charset="0"/>
                          <a:cs typeface="Times New Roman" panose="02020603050405020304" pitchFamily="18" charset="0"/>
                        </a:rPr>
                        <a:t>B</a:t>
                      </a:r>
                      <a:endParaRPr kumimoji="0" lang="en-US" alt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NI-Times" pitchFamily="2" charset="0"/>
                          <a:cs typeface="Times New Roman" panose="02020603050405020304" pitchFamily="18" charset="0"/>
                        </a:rPr>
                        <a:t>Y=A.B</a:t>
                      </a:r>
                      <a:endParaRPr kumimoji="0" lang="en-US" alt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09317894"/>
                  </a:ext>
                </a:extLst>
              </a:tr>
              <a:tr h="505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NI-Times" pitchFamily="2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NI-Times" pitchFamily="2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NI-Times" pitchFamily="2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02178348"/>
                  </a:ext>
                </a:extLst>
              </a:tr>
              <a:tr h="509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NI-Times" pitchFamily="2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NI-Times" pitchFamily="2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NI-Times" pitchFamily="2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81553963"/>
                  </a:ext>
                </a:extLst>
              </a:tr>
              <a:tr h="505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NI-Times" pitchFamily="2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NI-Times" pitchFamily="2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NI-Times" pitchFamily="2" charset="0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55871617"/>
                  </a:ext>
                </a:extLst>
              </a:tr>
              <a:tr h="49962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NI-Times" pitchFamily="2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NI-Times" pitchFamily="2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NI-Times" pitchFamily="2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en-US" sz="3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06994793"/>
                  </a:ext>
                </a:extLst>
              </a:tr>
            </a:tbl>
          </a:graphicData>
        </a:graphic>
      </p:graphicFrame>
      <p:graphicFrame>
        <p:nvGraphicFramePr>
          <p:cNvPr id="18" name="Object 1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3186677"/>
              </p:ext>
            </p:extLst>
          </p:nvPr>
        </p:nvGraphicFramePr>
        <p:xfrm>
          <a:off x="7470280" y="4297802"/>
          <a:ext cx="4121786" cy="23832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505600" imgH="1412640" progId="Visio.Drawing.11">
                  <p:embed/>
                </p:oleObj>
              </mc:Choice>
              <mc:Fallback>
                <p:oleObj name="Visio" r:id="rId3" imgW="2505600" imgH="1412640" progId="Visio.Drawing.11">
                  <p:embed/>
                  <p:pic>
                    <p:nvPicPr>
                      <p:cNvPr id="18" name="Object 1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70280" y="4297802"/>
                        <a:ext cx="4121786" cy="23832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7333997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>
            <a:extLst>
              <a:ext uri="{FF2B5EF4-FFF2-40B4-BE49-F238E27FC236}">
                <a16:creationId xmlns:a16="http://schemas.microsoft.com/office/drawing/2014/main" id="{8CDFAD26-42BD-4812-B735-D98E4C6A04F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78430"/>
            <a:ext cx="499189" cy="479570"/>
          </a:xfrm>
          <a:prstGeom prst="rect">
            <a:avLst/>
          </a:prstGeom>
        </p:spPr>
      </p:pic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2970057" y="258642"/>
            <a:ext cx="10264877" cy="737420"/>
          </a:xfrm>
          <a:prstGeom prst="rect">
            <a:avLst/>
          </a:prstGeom>
        </p:spPr>
        <p:txBody>
          <a:bodyPr/>
          <a:lstStyle>
            <a:lvl1pPr algn="l" defTabSz="91442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nl-BE" sz="3800">
                <a:latin typeface="Times New Roman" panose="02020603050405020304" pitchFamily="18" charset="0"/>
                <a:cs typeface="Times New Roman" panose="02020603050405020304" pitchFamily="18" charset="0"/>
              </a:rPr>
              <a:t>Biểu diễn các hàm logic cơ bản </a:t>
            </a:r>
            <a:r>
              <a:rPr lang="nl-BE" sz="3800" i="1">
                <a:latin typeface="Times New Roman" panose="02020603050405020304" pitchFamily="18" charset="0"/>
                <a:cs typeface="Times New Roman" panose="02020603050405020304" pitchFamily="18" charset="0"/>
              </a:rPr>
              <a:t>(tiếp)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499189" y="1413387"/>
            <a:ext cx="8458200" cy="63401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</a:pP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Biểu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diễn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: Y=NOT A hay Y= A’ hay Y = 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</a:pP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Bảng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ự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ật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ới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m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2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biến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</a:pPr>
            <a:endParaRPr lang="en-US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</a:pP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Giản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ồ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xung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en-US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en-US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</a:pPr>
            <a:endParaRPr lang="en-US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</a:pPr>
            <a:endParaRPr lang="en-US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</a:pPr>
            <a:endParaRPr lang="en-US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en-US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499189" y="890167"/>
            <a:ext cx="76962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en-US" sz="2800" b="1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Hàm</a:t>
            </a:r>
            <a:r>
              <a:rPr lang="en-US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NOT:</a:t>
            </a:r>
          </a:p>
        </p:txBody>
      </p:sp>
      <p:graphicFrame>
        <p:nvGraphicFramePr>
          <p:cNvPr id="9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2902682"/>
              </p:ext>
            </p:extLst>
          </p:nvPr>
        </p:nvGraphicFramePr>
        <p:xfrm>
          <a:off x="6882580" y="1437087"/>
          <a:ext cx="30797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64957" imgH="203024" progId="Equation.3">
                  <p:embed/>
                </p:oleObj>
              </mc:Choice>
              <mc:Fallback>
                <p:oleObj name="Equation" r:id="rId3" imgW="164957" imgH="203024" progId="Equation.3">
                  <p:embed/>
                  <p:pic>
                    <p:nvPicPr>
                      <p:cNvPr id="9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2580" y="1437087"/>
                        <a:ext cx="307975" cy="381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6593820"/>
              </p:ext>
            </p:extLst>
          </p:nvPr>
        </p:nvGraphicFramePr>
        <p:xfrm>
          <a:off x="3527177" y="4648200"/>
          <a:ext cx="5929401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501660" imgH="928777" progId="Visio.Drawing.11">
                  <p:embed/>
                </p:oleObj>
              </mc:Choice>
              <mc:Fallback>
                <p:oleObj name="Visio" r:id="rId5" imgW="2501660" imgH="928777" progId="Visio.Drawing.11">
                  <p:embed/>
                  <p:pic>
                    <p:nvPicPr>
                      <p:cNvPr id="12" name="Object 1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7177" y="4648200"/>
                        <a:ext cx="5929401" cy="2209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Picture 11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1690" y="1558018"/>
            <a:ext cx="2898232" cy="167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78350680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>
            <a:extLst>
              <a:ext uri="{FF2B5EF4-FFF2-40B4-BE49-F238E27FC236}">
                <a16:creationId xmlns:a16="http://schemas.microsoft.com/office/drawing/2014/main" id="{8CDFAD26-42BD-4812-B735-D98E4C6A04F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78430"/>
            <a:ext cx="499189" cy="479570"/>
          </a:xfrm>
          <a:prstGeom prst="rect">
            <a:avLst/>
          </a:prstGeom>
        </p:spPr>
      </p:pic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3202814" y="176452"/>
            <a:ext cx="10264877" cy="737420"/>
          </a:xfrm>
          <a:prstGeom prst="rect">
            <a:avLst/>
          </a:prstGeom>
        </p:spPr>
        <p:txBody>
          <a:bodyPr/>
          <a:lstStyle>
            <a:lvl1pPr algn="l" defTabSz="91442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nl-BE" sz="3800">
                <a:latin typeface="Times New Roman" panose="02020603050405020304" pitchFamily="18" charset="0"/>
                <a:cs typeface="Times New Roman" panose="02020603050405020304" pitchFamily="18" charset="0"/>
              </a:rPr>
              <a:t>Biểu diễn các hàm logic cơ bản </a:t>
            </a:r>
            <a:r>
              <a:rPr lang="nl-BE" sz="3800" i="1">
                <a:latin typeface="Times New Roman" panose="02020603050405020304" pitchFamily="18" charset="0"/>
                <a:cs typeface="Times New Roman" panose="02020603050405020304" pitchFamily="18" charset="0"/>
              </a:rPr>
              <a:t>(tiếp)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499189" y="1413387"/>
            <a:ext cx="8458200" cy="63401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</a:pP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Biểu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diễn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: Y=A NOR B hay Y= (A + B)’ hay Y =  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</a:pP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Bảng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ự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ật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ới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m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2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biến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</a:pPr>
            <a:endParaRPr lang="en-US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</a:pP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Giản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ồ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xung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en-US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en-US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</a:pPr>
            <a:endParaRPr lang="en-US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</a:pPr>
            <a:endParaRPr lang="en-US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</a:pPr>
            <a:endParaRPr lang="en-US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en-US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499189" y="890167"/>
            <a:ext cx="76962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en-US" sz="2800" b="1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Hàm</a:t>
            </a:r>
            <a:r>
              <a:rPr lang="en-US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NOR (NOT OR):</a:t>
            </a:r>
          </a:p>
        </p:txBody>
      </p:sp>
      <p:graphicFrame>
        <p:nvGraphicFramePr>
          <p:cNvPr id="1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5134985"/>
              </p:ext>
            </p:extLst>
          </p:nvPr>
        </p:nvGraphicFramePr>
        <p:xfrm>
          <a:off x="8063984" y="1442420"/>
          <a:ext cx="762000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406048" imgH="203024" progId="Equation.3">
                  <p:embed/>
                </p:oleObj>
              </mc:Choice>
              <mc:Fallback>
                <p:oleObj name="Equation" r:id="rId3" imgW="406048" imgH="203024" progId="Equation.3">
                  <p:embed/>
                  <p:pic>
                    <p:nvPicPr>
                      <p:cNvPr id="1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3984" y="1442420"/>
                        <a:ext cx="762000" cy="371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" name="Picture 10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57389" y="1151777"/>
            <a:ext cx="3137890" cy="23583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8" name="Object 1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1259954"/>
              </p:ext>
            </p:extLst>
          </p:nvPr>
        </p:nvGraphicFramePr>
        <p:xfrm>
          <a:off x="7372601" y="4244682"/>
          <a:ext cx="4485101" cy="25248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505600" imgH="1412640" progId="Visio.Drawing.11">
                  <p:embed/>
                </p:oleObj>
              </mc:Choice>
              <mc:Fallback>
                <p:oleObj name="Visio" r:id="rId6" imgW="2505600" imgH="1412640" progId="Visio.Drawing.11">
                  <p:embed/>
                  <p:pic>
                    <p:nvPicPr>
                      <p:cNvPr id="18" name="Object 1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72601" y="4244682"/>
                        <a:ext cx="4485101" cy="25248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5174512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>
            <a:extLst>
              <a:ext uri="{FF2B5EF4-FFF2-40B4-BE49-F238E27FC236}">
                <a16:creationId xmlns:a16="http://schemas.microsoft.com/office/drawing/2014/main" id="{24B0FF5B-5857-4DD2-8316-525F7AB76D4C}"/>
              </a:ext>
            </a:extLst>
          </p:cNvPr>
          <p:cNvGrpSpPr/>
          <p:nvPr/>
        </p:nvGrpSpPr>
        <p:grpSpPr>
          <a:xfrm>
            <a:off x="4227226" y="254833"/>
            <a:ext cx="7749915" cy="6363382"/>
            <a:chOff x="5207975" y="2573079"/>
            <a:chExt cx="6983876" cy="1711842"/>
          </a:xfrm>
        </p:grpSpPr>
        <p:sp>
          <p:nvSpPr>
            <p:cNvPr id="2" name="Rectangle 1">
              <a:extLst>
                <a:ext uri="{FF2B5EF4-FFF2-40B4-BE49-F238E27FC236}">
                  <a16:creationId xmlns:a16="http://schemas.microsoft.com/office/drawing/2014/main" id="{2FD24A37-A04F-4CF8-80D7-1D65CB9073FD}"/>
                </a:ext>
              </a:extLst>
            </p:cNvPr>
            <p:cNvSpPr/>
            <p:nvPr/>
          </p:nvSpPr>
          <p:spPr>
            <a:xfrm>
              <a:off x="5208124" y="2573079"/>
              <a:ext cx="6983727" cy="1711842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AE50E034-FB76-415F-B18C-807D285EA85C}"/>
                </a:ext>
              </a:extLst>
            </p:cNvPr>
            <p:cNvSpPr/>
            <p:nvPr/>
          </p:nvSpPr>
          <p:spPr>
            <a:xfrm>
              <a:off x="5207975" y="2573079"/>
              <a:ext cx="168406" cy="171184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pic>
        <p:nvPicPr>
          <p:cNvPr id="8" name="Picture 7">
            <a:extLst>
              <a:ext uri="{FF2B5EF4-FFF2-40B4-BE49-F238E27FC236}">
                <a16:creationId xmlns:a16="http://schemas.microsoft.com/office/drawing/2014/main" id="{6D5F75E2-4427-4F7D-9AD0-D395963A1B87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78430"/>
            <a:ext cx="499189" cy="479570"/>
          </a:xfrm>
          <a:prstGeom prst="rect">
            <a:avLst/>
          </a:prstGeom>
        </p:spPr>
      </p:pic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4414104" y="1039308"/>
            <a:ext cx="8686800" cy="5026025"/>
          </a:xfrm>
          <a:prstGeom prst="rect">
            <a:avLst/>
          </a:prstGeom>
        </p:spPr>
        <p:txBody>
          <a:bodyPr/>
          <a:lstStyle>
            <a:lvl1pPr marL="228605" indent="-228605" algn="l" defTabSz="914423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18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28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40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52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63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75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85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98" indent="-228605" algn="l" defTabSz="914423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10000"/>
              </a:lnSpc>
              <a:buNone/>
            </a:pPr>
            <a:endParaRPr lang="en-US" altLang="en-US" sz="2600">
              <a:solidFill>
                <a:schemeClr val="bg1"/>
              </a:solidFill>
            </a:endParaRPr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5555182" y="566611"/>
            <a:ext cx="8229600" cy="1143000"/>
          </a:xfrm>
          <a:prstGeom prst="rect">
            <a:avLst/>
          </a:prstGeom>
        </p:spPr>
        <p:txBody>
          <a:bodyPr/>
          <a:lstStyle>
            <a:lvl1pPr algn="l" defTabSz="91442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ja-JP" sz="40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ách</a:t>
            </a:r>
            <a:r>
              <a:rPr lang="en-US" altLang="ja-JP" sz="40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ja-JP" sz="40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ánh</a:t>
            </a:r>
            <a:r>
              <a:rPr lang="en-US" altLang="ja-JP" sz="40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ja-JP" sz="40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á</a:t>
            </a:r>
            <a:r>
              <a:rPr lang="en-US" altLang="ja-JP" sz="40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ja-JP" sz="40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ết</a:t>
            </a:r>
            <a:r>
              <a:rPr lang="en-US" altLang="ja-JP" sz="40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ja-JP" sz="40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uả</a:t>
            </a:r>
            <a:r>
              <a:rPr lang="en-US" altLang="ja-JP" sz="40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ja-JP" sz="40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ọc</a:t>
            </a:r>
            <a:endParaRPr lang="en-US" altLang="en-US" sz="400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2" name="Group 4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21337060"/>
              </p:ext>
            </p:extLst>
          </p:nvPr>
        </p:nvGraphicFramePr>
        <p:xfrm>
          <a:off x="5124955" y="2182308"/>
          <a:ext cx="6629400" cy="2100909"/>
        </p:xfrm>
        <a:graphic>
          <a:graphicData uri="http://schemas.openxmlformats.org/drawingml/2006/table">
            <a:tbl>
              <a:tblPr/>
              <a:tblGrid>
                <a:gridCol w="480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334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100" b="0" i="0" u="none" strike="noStrike" cap="none" normalizeH="0" baseline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ＭＳ Ｐゴシック" pitchFamily="34" charset="-128"/>
                          <a:cs typeface="Times New Roman" panose="02020603050405020304" pitchFamily="18" charset="0"/>
                        </a:rPr>
                        <a:t>Tham</a:t>
                      </a:r>
                      <a:r>
                        <a:rPr kumimoji="0" lang="en-US" altLang="ja-JP" sz="21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ＭＳ Ｐゴシック" pitchFamily="34" charset="-128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ja-JP" sz="2100" b="0" i="0" u="none" strike="noStrike" cap="none" normalizeH="0" baseline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ＭＳ Ｐゴシック" pitchFamily="34" charset="-128"/>
                          <a:cs typeface="Times New Roman" panose="02020603050405020304" pitchFamily="18" charset="0"/>
                        </a:rPr>
                        <a:t>gia</a:t>
                      </a:r>
                      <a:r>
                        <a:rPr kumimoji="0" lang="en-US" altLang="ja-JP" sz="21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ＭＳ Ｐゴシック" pitchFamily="34" charset="-128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ja-JP" sz="2100" b="0" i="0" u="none" strike="noStrike" cap="none" normalizeH="0" baseline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ＭＳ Ｐゴシック" pitchFamily="34" charset="-128"/>
                          <a:cs typeface="Times New Roman" panose="02020603050405020304" pitchFamily="18" charset="0"/>
                        </a:rPr>
                        <a:t>lớp</a:t>
                      </a:r>
                      <a:r>
                        <a:rPr kumimoji="0" lang="en-US" altLang="ja-JP" sz="21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ＭＳ Ｐゴシック" pitchFamily="34" charset="-128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ja-JP" sz="2100" b="0" i="0" u="none" strike="noStrike" cap="none" normalizeH="0" baseline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ＭＳ Ｐゴシック" pitchFamily="34" charset="-128"/>
                          <a:cs typeface="Times New Roman" panose="02020603050405020304" pitchFamily="18" charset="0"/>
                        </a:rPr>
                        <a:t>học</a:t>
                      </a:r>
                      <a:endParaRPr kumimoji="0" lang="en-US" sz="21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1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ＭＳ Ｐゴシック" pitchFamily="34" charset="-128"/>
                          <a:cs typeface="Times New Roman" panose="02020603050405020304" pitchFamily="18" charset="0"/>
                        </a:rPr>
                        <a:t>0%-</a:t>
                      </a:r>
                      <a:endParaRPr kumimoji="0" lang="en-US" sz="21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129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1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ＭＳ Ｐゴシック" pitchFamily="34" charset="-128"/>
                          <a:cs typeface="Times New Roman" panose="02020603050405020304" pitchFamily="18" charset="0"/>
                        </a:rPr>
                        <a:t>1 </a:t>
                      </a:r>
                      <a:r>
                        <a:rPr kumimoji="0" lang="en-US" altLang="ja-JP" sz="2100" b="0" i="0" u="none" strike="noStrike" cap="none" normalizeH="0" baseline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ＭＳ Ｐゴシック" pitchFamily="34" charset="-128"/>
                          <a:cs typeface="Times New Roman" panose="02020603050405020304" pitchFamily="18" charset="0"/>
                        </a:rPr>
                        <a:t>bài</a:t>
                      </a:r>
                      <a:r>
                        <a:rPr kumimoji="0" lang="en-US" altLang="ja-JP" sz="21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ＭＳ Ｐゴシック" pitchFamily="34" charset="-128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ja-JP" sz="2100" b="0" i="0" u="none" strike="noStrike" cap="none" normalizeH="0" baseline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ＭＳ Ｐゴシック" pitchFamily="34" charset="-128"/>
                          <a:cs typeface="Times New Roman" panose="02020603050405020304" pitchFamily="18" charset="0"/>
                        </a:rPr>
                        <a:t>kiểm</a:t>
                      </a:r>
                      <a:r>
                        <a:rPr kumimoji="0" lang="en-US" altLang="ja-JP" sz="21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ＭＳ Ｐゴシック" pitchFamily="34" charset="-128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ja-JP" sz="2100" b="0" i="0" u="none" strike="noStrike" cap="none" normalizeH="0" baseline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ＭＳ Ｐゴシック" pitchFamily="34" charset="-128"/>
                          <a:cs typeface="Times New Roman" panose="02020603050405020304" pitchFamily="18" charset="0"/>
                        </a:rPr>
                        <a:t>tra</a:t>
                      </a:r>
                      <a:r>
                        <a:rPr kumimoji="0" lang="en-US" altLang="ja-JP" sz="21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ＭＳ Ｐゴシック" pitchFamily="34" charset="-128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ja-JP" sz="2100" b="0" i="0" u="none" strike="noStrike" cap="none" normalizeH="0" baseline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ＭＳ Ｐゴシック" pitchFamily="34" charset="-128"/>
                          <a:cs typeface="Times New Roman" panose="02020603050405020304" pitchFamily="18" charset="0"/>
                        </a:rPr>
                        <a:t>giữa</a:t>
                      </a:r>
                      <a:r>
                        <a:rPr kumimoji="0" lang="en-US" altLang="ja-JP" sz="21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ＭＳ Ｐゴシック" pitchFamily="34" charset="-128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ja-JP" sz="2100" b="0" i="0" u="none" strike="noStrike" cap="none" normalizeH="0" baseline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ＭＳ Ｐゴシック" pitchFamily="34" charset="-128"/>
                          <a:cs typeface="Times New Roman" panose="02020603050405020304" pitchFamily="18" charset="0"/>
                        </a:rPr>
                        <a:t>kỳ</a:t>
                      </a:r>
                      <a:endParaRPr kumimoji="0" lang="en-US" sz="21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1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ＭＳ Ｐゴシック" pitchFamily="34" charset="-128"/>
                          <a:cs typeface="Times New Roman" panose="02020603050405020304" pitchFamily="18" charset="0"/>
                        </a:rPr>
                        <a:t>30%</a:t>
                      </a:r>
                      <a:endParaRPr kumimoji="0" lang="en-US" sz="21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807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100" b="0" i="0" u="none" strike="noStrike" cap="none" normalizeH="0" baseline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ＭＳ Ｐゴシック" pitchFamily="34" charset="-128"/>
                          <a:cs typeface="Times New Roman" panose="02020603050405020304" pitchFamily="18" charset="0"/>
                        </a:rPr>
                        <a:t>Bài</a:t>
                      </a:r>
                      <a:r>
                        <a:rPr kumimoji="0" lang="en-US" altLang="ja-JP" sz="21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ＭＳ Ｐゴシック" pitchFamily="34" charset="-128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ja-JP" sz="2100" b="0" i="0" u="none" strike="noStrike" cap="none" normalizeH="0" baseline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ＭＳ Ｐゴシック" pitchFamily="34" charset="-128"/>
                          <a:cs typeface="Times New Roman" panose="02020603050405020304" pitchFamily="18" charset="0"/>
                        </a:rPr>
                        <a:t>thi</a:t>
                      </a:r>
                      <a:r>
                        <a:rPr kumimoji="0" lang="en-US" altLang="ja-JP" sz="21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ＭＳ Ｐゴシック" pitchFamily="34" charset="-128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ja-JP" sz="2100" b="0" i="0" u="none" strike="noStrike" cap="none" normalizeH="0" baseline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ＭＳ Ｐゴシック" pitchFamily="34" charset="-128"/>
                          <a:cs typeface="Times New Roman" panose="02020603050405020304" pitchFamily="18" charset="0"/>
                        </a:rPr>
                        <a:t>cuối</a:t>
                      </a:r>
                      <a:r>
                        <a:rPr kumimoji="0" lang="en-US" altLang="ja-JP" sz="21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ＭＳ Ｐゴシック" pitchFamily="34" charset="-128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ja-JP" sz="2100" b="0" i="0" u="none" strike="noStrike" cap="none" normalizeH="0" baseline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ＭＳ Ｐゴシック" pitchFamily="34" charset="-128"/>
                          <a:cs typeface="Times New Roman" panose="02020603050405020304" pitchFamily="18" charset="0"/>
                        </a:rPr>
                        <a:t>kỳ</a:t>
                      </a:r>
                      <a:endParaRPr kumimoji="0" lang="en-US" sz="21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100" b="0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ＭＳ Ｐゴシック" pitchFamily="34" charset="-128"/>
                          <a:cs typeface="Times New Roman" panose="02020603050405020304" pitchFamily="18" charset="0"/>
                        </a:rPr>
                        <a:t>70%</a:t>
                      </a:r>
                      <a:endParaRPr kumimoji="0" lang="en-US" sz="21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807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500" b="1" i="0" u="none" strike="noStrike" cap="none" normalizeH="0" baseline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ＭＳ Ｐゴシック" pitchFamily="34" charset="-128"/>
                          <a:cs typeface="Times New Roman" panose="02020603050405020304" pitchFamily="18" charset="0"/>
                        </a:rPr>
                        <a:t>Tổng</a:t>
                      </a:r>
                      <a:endParaRPr kumimoji="0" lang="en-US" sz="21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ja-JP" sz="25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ea typeface="ＭＳ Ｐゴシック" pitchFamily="34" charset="-128"/>
                          <a:cs typeface="Times New Roman" panose="02020603050405020304" pitchFamily="18" charset="0"/>
                        </a:rPr>
                        <a:t>100%</a:t>
                      </a:r>
                      <a:endParaRPr kumimoji="0" lang="en-US" sz="2100" b="0" i="0" u="none" strike="noStrike" cap="none" normalizeH="0" baseline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17300043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>
            <a:extLst>
              <a:ext uri="{FF2B5EF4-FFF2-40B4-BE49-F238E27FC236}">
                <a16:creationId xmlns:a16="http://schemas.microsoft.com/office/drawing/2014/main" id="{8CDFAD26-42BD-4812-B735-D98E4C6A04F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78430"/>
            <a:ext cx="499189" cy="479570"/>
          </a:xfrm>
          <a:prstGeom prst="rect">
            <a:avLst/>
          </a:prstGeom>
        </p:spPr>
      </p:pic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2869381" y="212587"/>
            <a:ext cx="10264877" cy="737420"/>
          </a:xfrm>
          <a:prstGeom prst="rect">
            <a:avLst/>
          </a:prstGeom>
        </p:spPr>
        <p:txBody>
          <a:bodyPr/>
          <a:lstStyle>
            <a:lvl1pPr algn="l" defTabSz="91442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nl-BE" sz="3800">
                <a:latin typeface="Times New Roman" panose="02020603050405020304" pitchFamily="18" charset="0"/>
                <a:cs typeface="Times New Roman" panose="02020603050405020304" pitchFamily="18" charset="0"/>
              </a:rPr>
              <a:t>Biểu diễn các hàm logic cơ bản </a:t>
            </a:r>
            <a:r>
              <a:rPr lang="nl-BE" sz="3800" i="1">
                <a:latin typeface="Times New Roman" panose="02020603050405020304" pitchFamily="18" charset="0"/>
                <a:cs typeface="Times New Roman" panose="02020603050405020304" pitchFamily="18" charset="0"/>
              </a:rPr>
              <a:t>(tiếp)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499189" y="1413387"/>
            <a:ext cx="8458200" cy="63401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</a:pP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Biểu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diễn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: Y=A NAND B hay Y= (A . B)’ hay Y =  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</a:pP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Bảng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ự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ật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ới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m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2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biến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</a:pPr>
            <a:endParaRPr lang="en-US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</a:pP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Giản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ồ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xung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en-US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en-US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</a:pPr>
            <a:endParaRPr lang="en-US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</a:pPr>
            <a:endParaRPr lang="en-US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</a:pPr>
            <a:endParaRPr lang="en-US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en-US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499189" y="890167"/>
            <a:ext cx="76962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en-US" sz="2800" b="1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Hàm</a:t>
            </a:r>
            <a:r>
              <a:rPr lang="en-US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NAND (NOT AND):</a:t>
            </a:r>
          </a:p>
        </p:txBody>
      </p:sp>
      <p:graphicFrame>
        <p:nvGraphicFramePr>
          <p:cNvPr id="11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9010510"/>
              </p:ext>
            </p:extLst>
          </p:nvPr>
        </p:nvGraphicFramePr>
        <p:xfrm>
          <a:off x="8195389" y="1413387"/>
          <a:ext cx="533400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91847" imgH="215713" progId="Equation.3">
                  <p:embed/>
                </p:oleObj>
              </mc:Choice>
              <mc:Fallback>
                <p:oleObj name="Equation" r:id="rId3" imgW="291847" imgH="215713" progId="Equation.3">
                  <p:embed/>
                  <p:pic>
                    <p:nvPicPr>
                      <p:cNvPr id="11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95389" y="1413387"/>
                        <a:ext cx="533400" cy="396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Picture 2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91686" y="1022317"/>
            <a:ext cx="3103091" cy="23321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9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3683183"/>
              </p:ext>
            </p:extLst>
          </p:nvPr>
        </p:nvGraphicFramePr>
        <p:xfrm>
          <a:off x="7504095" y="4164232"/>
          <a:ext cx="4490682" cy="25280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505600" imgH="1412640" progId="Visio.Drawing.11">
                  <p:embed/>
                </p:oleObj>
              </mc:Choice>
              <mc:Fallback>
                <p:oleObj name="Visio" r:id="rId6" imgW="2505600" imgH="1412640" progId="Visio.Drawing.11">
                  <p:embed/>
                  <p:pic>
                    <p:nvPicPr>
                      <p:cNvPr id="19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04095" y="4164232"/>
                        <a:ext cx="4490682" cy="25280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7360573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>
            <a:extLst>
              <a:ext uri="{FF2B5EF4-FFF2-40B4-BE49-F238E27FC236}">
                <a16:creationId xmlns:a16="http://schemas.microsoft.com/office/drawing/2014/main" id="{8CDFAD26-42BD-4812-B735-D98E4C6A04F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78430"/>
            <a:ext cx="499189" cy="479570"/>
          </a:xfrm>
          <a:prstGeom prst="rect">
            <a:avLst/>
          </a:prstGeom>
        </p:spPr>
      </p:pic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2877847" y="152747"/>
            <a:ext cx="10264877" cy="737420"/>
          </a:xfrm>
          <a:prstGeom prst="rect">
            <a:avLst/>
          </a:prstGeom>
        </p:spPr>
        <p:txBody>
          <a:bodyPr/>
          <a:lstStyle>
            <a:lvl1pPr algn="l" defTabSz="91442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nl-BE" sz="3800">
                <a:latin typeface="Times New Roman" panose="02020603050405020304" pitchFamily="18" charset="0"/>
                <a:cs typeface="Times New Roman" panose="02020603050405020304" pitchFamily="18" charset="0"/>
              </a:rPr>
              <a:t>Biểu diễn các hàm logic cơ bản </a:t>
            </a:r>
            <a:r>
              <a:rPr lang="nl-BE" sz="3800" i="1">
                <a:latin typeface="Times New Roman" panose="02020603050405020304" pitchFamily="18" charset="0"/>
                <a:cs typeface="Times New Roman" panose="02020603050405020304" pitchFamily="18" charset="0"/>
              </a:rPr>
              <a:t>(tiếp)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499189" y="1413387"/>
            <a:ext cx="8458200" cy="76328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</a:pP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Biểu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diễn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: Y=A XOR B hay Y= A . B’ + B’ . A</a:t>
            </a:r>
          </a:p>
          <a:p>
            <a:pPr>
              <a:spcBef>
                <a:spcPct val="50000"/>
              </a:spcBef>
              <a:buClr>
                <a:schemeClr val="accent2"/>
              </a:buClr>
            </a:pP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    hay   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</a:pP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Bảng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ự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ật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ới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m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2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biến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</a:pPr>
            <a:endParaRPr lang="en-US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</a:pPr>
            <a:endParaRPr lang="en-US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</a:pP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Giản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ồ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xung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en-US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en-US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</a:pPr>
            <a:endParaRPr lang="en-US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</a:pPr>
            <a:endParaRPr lang="en-US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</a:pPr>
            <a:endParaRPr lang="en-US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en-US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499189" y="890167"/>
            <a:ext cx="76962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en-US" sz="2800" b="1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Hàm</a:t>
            </a:r>
            <a:r>
              <a:rPr lang="en-US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XOR :</a:t>
            </a:r>
          </a:p>
        </p:txBody>
      </p:sp>
      <p:graphicFrame>
        <p:nvGraphicFramePr>
          <p:cNvPr id="15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5096058"/>
              </p:ext>
            </p:extLst>
          </p:nvPr>
        </p:nvGraphicFramePr>
        <p:xfrm>
          <a:off x="1876038" y="2046514"/>
          <a:ext cx="2819400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497950" imgH="215806" progId="Equation.3">
                  <p:embed/>
                </p:oleObj>
              </mc:Choice>
              <mc:Fallback>
                <p:oleObj name="Equation" r:id="rId3" imgW="1497950" imgH="215806" progId="Equation.3">
                  <p:embed/>
                  <p:pic>
                    <p:nvPicPr>
                      <p:cNvPr id="15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6038" y="2046514"/>
                        <a:ext cx="2819400" cy="412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" name="Picture 1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31362" y="1149184"/>
            <a:ext cx="3160869" cy="22981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8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7881365"/>
              </p:ext>
            </p:extLst>
          </p:nvPr>
        </p:nvGraphicFramePr>
        <p:xfrm>
          <a:off x="7219433" y="4164232"/>
          <a:ext cx="4474289" cy="25187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505600" imgH="1412640" progId="Visio.Drawing.11">
                  <p:embed/>
                </p:oleObj>
              </mc:Choice>
              <mc:Fallback>
                <p:oleObj name="Visio" r:id="rId6" imgW="2505600" imgH="1412640" progId="Visio.Drawing.11">
                  <p:embed/>
                  <p:pic>
                    <p:nvPicPr>
                      <p:cNvPr id="18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19433" y="4164232"/>
                        <a:ext cx="4474289" cy="25187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67164730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>
            <a:extLst>
              <a:ext uri="{FF2B5EF4-FFF2-40B4-BE49-F238E27FC236}">
                <a16:creationId xmlns:a16="http://schemas.microsoft.com/office/drawing/2014/main" id="{8CDFAD26-42BD-4812-B735-D98E4C6A04F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78430"/>
            <a:ext cx="499189" cy="479570"/>
          </a:xfrm>
          <a:prstGeom prst="rect">
            <a:avLst/>
          </a:prstGeom>
        </p:spPr>
      </p:pic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2413104" y="218589"/>
            <a:ext cx="10264877" cy="737420"/>
          </a:xfrm>
          <a:prstGeom prst="rect">
            <a:avLst/>
          </a:prstGeom>
        </p:spPr>
        <p:txBody>
          <a:bodyPr/>
          <a:lstStyle>
            <a:lvl1pPr algn="l" defTabSz="91442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nl-BE" sz="3800">
                <a:latin typeface="Times New Roman" panose="02020603050405020304" pitchFamily="18" charset="0"/>
                <a:cs typeface="Times New Roman" panose="02020603050405020304" pitchFamily="18" charset="0"/>
              </a:rPr>
              <a:t>Biểu diễn các hàm logic cơ bản </a:t>
            </a:r>
            <a:r>
              <a:rPr lang="nl-BE" sz="3800" i="1">
                <a:latin typeface="Times New Roman" panose="02020603050405020304" pitchFamily="18" charset="0"/>
                <a:cs typeface="Times New Roman" panose="02020603050405020304" pitchFamily="18" charset="0"/>
              </a:rPr>
              <a:t>(tiếp)</a:t>
            </a: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499189" y="1413387"/>
            <a:ext cx="8458200" cy="69865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</a:pP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Biểu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diễn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: Y=A XNOR B hay Y= A . B = A’ . B’</a:t>
            </a:r>
          </a:p>
          <a:p>
            <a:pPr>
              <a:spcBef>
                <a:spcPct val="50000"/>
              </a:spcBef>
              <a:buClr>
                <a:schemeClr val="accent2"/>
              </a:buClr>
            </a:pP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    hay   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</a:pP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Bảng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ự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ật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ới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m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2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biến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</a:pPr>
            <a:endParaRPr lang="en-US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</a:pP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Giản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ồ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800" err="1">
                <a:latin typeface="Times New Roman" panose="02020603050405020304" pitchFamily="18" charset="0"/>
                <a:cs typeface="Times New Roman" panose="02020603050405020304" pitchFamily="18" charset="0"/>
              </a:rPr>
              <a:t>xung</a:t>
            </a:r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en-US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en-US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</a:pPr>
            <a:endParaRPr lang="en-US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</a:pPr>
            <a:endParaRPr lang="en-US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Char char="q"/>
            </a:pPr>
            <a:endParaRPr lang="en-US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endParaRPr lang="en-US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499189" y="890167"/>
            <a:ext cx="76962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en-US" sz="2800" b="1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Hàm</a:t>
            </a:r>
            <a:r>
              <a:rPr lang="en-US" altLang="en-US" sz="28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XNOR :</a:t>
            </a:r>
          </a:p>
        </p:txBody>
      </p:sp>
      <p:graphicFrame>
        <p:nvGraphicFramePr>
          <p:cNvPr id="11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5369880"/>
              </p:ext>
            </p:extLst>
          </p:nvPr>
        </p:nvGraphicFramePr>
        <p:xfrm>
          <a:off x="1846716" y="2084965"/>
          <a:ext cx="3949804" cy="4265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032000" imgH="215900" progId="Equation.3">
                  <p:embed/>
                </p:oleObj>
              </mc:Choice>
              <mc:Fallback>
                <p:oleObj name="Equation" r:id="rId3" imgW="2032000" imgH="215900" progId="Equation.3">
                  <p:embed/>
                  <p:pic>
                    <p:nvPicPr>
                      <p:cNvPr id="11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6716" y="2084965"/>
                        <a:ext cx="3949804" cy="4265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6727737"/>
              </p:ext>
            </p:extLst>
          </p:nvPr>
        </p:nvGraphicFramePr>
        <p:xfrm>
          <a:off x="7409435" y="4146619"/>
          <a:ext cx="4448268" cy="25040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505600" imgH="1412640" progId="Visio.Drawing.11">
                  <p:embed/>
                </p:oleObj>
              </mc:Choice>
              <mc:Fallback>
                <p:oleObj name="Visio" r:id="rId5" imgW="2505600" imgH="1412640" progId="Visio.Drawing.11">
                  <p:embed/>
                  <p:pic>
                    <p:nvPicPr>
                      <p:cNvPr id="13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9435" y="4146619"/>
                        <a:ext cx="4448268" cy="25040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" name="Picture 2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04223" y="986471"/>
            <a:ext cx="3453480" cy="2484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23109039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21">
            <a:extLst>
              <a:ext uri="{FF2B5EF4-FFF2-40B4-BE49-F238E27FC236}">
                <a16:creationId xmlns:a16="http://schemas.microsoft.com/office/drawing/2014/main" id="{8CDFAD26-42BD-4812-B735-D98E4C6A04F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78430"/>
            <a:ext cx="499189" cy="479570"/>
          </a:xfrm>
          <a:prstGeom prst="rect">
            <a:avLst/>
          </a:prstGeom>
        </p:spPr>
      </p:pic>
      <p:sp>
        <p:nvSpPr>
          <p:cNvPr id="14" name="Rectangle 2"/>
          <p:cNvSpPr txBox="1">
            <a:spLocks noChangeArrowheads="1"/>
          </p:cNvSpPr>
          <p:nvPr/>
        </p:nvSpPr>
        <p:spPr>
          <a:xfrm>
            <a:off x="1191115" y="231370"/>
            <a:ext cx="10740330" cy="737420"/>
          </a:xfrm>
          <a:prstGeom prst="rect">
            <a:avLst/>
          </a:prstGeom>
        </p:spPr>
        <p:txBody>
          <a:bodyPr/>
          <a:lstStyle>
            <a:lvl1pPr algn="l" defTabSz="91442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nl-BE">
                <a:latin typeface="Times New Roman" panose="02020603050405020304" pitchFamily="18" charset="0"/>
                <a:cs typeface="Times New Roman" panose="02020603050405020304" pitchFamily="18" charset="0"/>
              </a:rPr>
              <a:t>Biểu diễn các hàm logic bằng bìa Các-nô</a:t>
            </a:r>
            <a:endParaRPr lang="nl-BE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99188" y="968790"/>
            <a:ext cx="10311380" cy="5026025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alt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ùng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ìa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-nô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Karnaugh): </a:t>
            </a:r>
          </a:p>
          <a:p>
            <a:pPr lvl="1"/>
            <a:r>
              <a:rPr lang="en-US" alt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ây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à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h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iểu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ễn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ương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ơng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ảng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ật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1"/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ong </a:t>
            </a:r>
            <a:r>
              <a:rPr lang="en-US" alt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ó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ỗi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ô </a:t>
            </a:r>
            <a:r>
              <a:rPr lang="en-US" alt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ên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ìa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ương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ứng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ới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1 </a:t>
            </a:r>
            <a:r>
              <a:rPr lang="en-US" alt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òng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ảng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ật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1"/>
            <a:r>
              <a:rPr lang="en-US" alt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ọa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ộ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ô </a:t>
            </a:r>
            <a:r>
              <a:rPr lang="en-US" alt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xác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ịnh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á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ị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ổ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ợp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iến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lvl="1"/>
            <a:r>
              <a:rPr lang="en-US" alt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á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ị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m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hi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o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ô </a:t>
            </a:r>
            <a:r>
              <a:rPr lang="en-US" alt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ương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ứng</a:t>
            </a:r>
            <a:endParaRPr lang="en-US" altLang="en-US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í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ụ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iểu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ễn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m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 = A.B </a:t>
            </a:r>
            <a:r>
              <a:rPr lang="en-US" alt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ằng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ìa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-nô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4639" y="4262292"/>
            <a:ext cx="2590800" cy="2116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2535" y="3709040"/>
            <a:ext cx="2745658" cy="26693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 Box 4"/>
          <p:cNvSpPr txBox="1">
            <a:spLocks noChangeArrowheads="1"/>
          </p:cNvSpPr>
          <p:nvPr/>
        </p:nvSpPr>
        <p:spPr bwMode="auto">
          <a:xfrm>
            <a:off x="2719115" y="6222513"/>
            <a:ext cx="199249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nl-BE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Bảng sự thật</a:t>
            </a: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7835341" y="6222512"/>
            <a:ext cx="174177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Wingdings" panose="05000000000000000000" pitchFamily="2" charset="2"/>
              <a:buChar char="ð"/>
              <a:defRPr sz="2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è"/>
              <a:defRPr sz="1400">
                <a:solidFill>
                  <a:schemeClr val="tx1"/>
                </a:solidFill>
                <a:latin typeface="Arial Black" panose="020B0A0402010202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nl-BE" altLang="en-US" b="1">
                <a:latin typeface="Times New Roman" panose="02020603050405020304" pitchFamily="18" charset="0"/>
                <a:cs typeface="Times New Roman" panose="02020603050405020304" pitchFamily="18" charset="0"/>
              </a:rPr>
              <a:t>Bìa Các-nô</a:t>
            </a:r>
          </a:p>
        </p:txBody>
      </p:sp>
    </p:spTree>
    <p:extLst>
      <p:ext uri="{BB962C8B-B14F-4D97-AF65-F5344CB8AC3E}">
        <p14:creationId xmlns:p14="http://schemas.microsoft.com/office/powerpoint/2010/main" val="249331315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812D7251-4B39-427F-842D-01C8272FFCCA}"/>
              </a:ext>
            </a:extLst>
          </p:cNvPr>
          <p:cNvSpPr/>
          <p:nvPr/>
        </p:nvSpPr>
        <p:spPr>
          <a:xfrm>
            <a:off x="6096000" y="0"/>
            <a:ext cx="6096000" cy="6858000"/>
          </a:xfrm>
          <a:prstGeom prst="rect">
            <a:avLst/>
          </a:prstGeom>
          <a:solidFill>
            <a:schemeClr val="accent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" name="TextBox 1"/>
          <p:cNvSpPr txBox="1"/>
          <p:nvPr/>
        </p:nvSpPr>
        <p:spPr>
          <a:xfrm>
            <a:off x="340784" y="286135"/>
            <a:ext cx="5663467" cy="92333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altLang="ko-KR" sz="54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ội</a:t>
            </a:r>
            <a:r>
              <a:rPr lang="en-US" altLang="ko-KR" sz="54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ung </a:t>
            </a:r>
            <a:r>
              <a:rPr lang="en-US" altLang="ko-KR" sz="54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ôn</a:t>
            </a:r>
            <a:r>
              <a:rPr lang="en-US" altLang="ko-KR" sz="54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sz="54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ọc</a:t>
            </a:r>
            <a:endParaRPr lang="ko-KR" altLang="en-US" sz="540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8A4B3717-B43B-4563-B085-3715CBD058DC}"/>
              </a:ext>
            </a:extLst>
          </p:cNvPr>
          <p:cNvGrpSpPr/>
          <p:nvPr/>
        </p:nvGrpSpPr>
        <p:grpSpPr>
          <a:xfrm>
            <a:off x="6397295" y="424635"/>
            <a:ext cx="5458493" cy="701496"/>
            <a:chOff x="5819650" y="1666120"/>
            <a:chExt cx="5458493" cy="701496"/>
          </a:xfrm>
        </p:grpSpPr>
        <p:grpSp>
          <p:nvGrpSpPr>
            <p:cNvPr id="3" name="Group 2">
              <a:extLst>
                <a:ext uri="{FF2B5EF4-FFF2-40B4-BE49-F238E27FC236}">
                  <a16:creationId xmlns:a16="http://schemas.microsoft.com/office/drawing/2014/main" id="{EF024045-B298-4962-9312-D0F2ECA5F537}"/>
                </a:ext>
              </a:extLst>
            </p:cNvPr>
            <p:cNvGrpSpPr/>
            <p:nvPr/>
          </p:nvGrpSpPr>
          <p:grpSpPr>
            <a:xfrm>
              <a:off x="6713619" y="1721965"/>
              <a:ext cx="4564524" cy="645651"/>
              <a:chOff x="6713619" y="1721965"/>
              <a:chExt cx="4564524" cy="645651"/>
            </a:xfrm>
          </p:grpSpPr>
          <p:sp>
            <p:nvSpPr>
              <p:cNvPr id="8" name="TextBox 7"/>
              <p:cNvSpPr txBox="1"/>
              <p:nvPr/>
            </p:nvSpPr>
            <p:spPr>
              <a:xfrm>
                <a:off x="6770451" y="2090617"/>
                <a:ext cx="4507692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endParaRPr lang="en-US" altLang="ko-KR" sz="1200">
                  <a:solidFill>
                    <a:schemeClr val="bg1"/>
                  </a:solidFill>
                  <a:cs typeface="Arial" pitchFamily="34" charset="0"/>
                </a:endParaRPr>
              </a:p>
            </p:txBody>
          </p:sp>
          <p:sp>
            <p:nvSpPr>
              <p:cNvPr id="9" name="TextBox 8"/>
              <p:cNvSpPr txBox="1"/>
              <p:nvPr/>
            </p:nvSpPr>
            <p:spPr>
              <a:xfrm>
                <a:off x="6713619" y="1721965"/>
                <a:ext cx="4507692" cy="507831"/>
              </a:xfrm>
              <a:prstGeom prst="rect">
                <a:avLst/>
              </a:prstGeom>
              <a:noFill/>
            </p:spPr>
            <p:txBody>
              <a:bodyPr wrap="square" lIns="108000" rIns="108000" rtlCol="0">
                <a:spAutoFit/>
              </a:bodyPr>
              <a:lstStyle/>
              <a:p>
                <a:r>
                  <a:rPr lang="en-US" altLang="ko-KR" sz="2700" b="1" err="1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Giới</a:t>
                </a:r>
                <a:r>
                  <a:rPr lang="en-US" altLang="ko-KR" sz="2700" b="1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ko-KR" sz="2700" b="1" err="1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iệu</a:t>
                </a:r>
                <a:r>
                  <a:rPr lang="en-US" altLang="ko-KR" sz="2700" b="1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ko-KR" sz="2700" b="1" err="1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ề</a:t>
                </a:r>
                <a:r>
                  <a:rPr lang="en-US" altLang="ko-KR" sz="2700" b="1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ko-KR" sz="2700" b="1" err="1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điện</a:t>
                </a:r>
                <a:r>
                  <a:rPr lang="en-US" altLang="ko-KR" sz="2700" b="1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ko-KR" sz="2700" b="1" err="1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ử</a:t>
                </a:r>
                <a:r>
                  <a:rPr lang="en-US" altLang="ko-KR" sz="2700" b="1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ko-KR" sz="2700" b="1" err="1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ố</a:t>
                </a:r>
                <a:endParaRPr lang="ko-KR" altLang="en-US" sz="2700" b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7" name="TextBox 6"/>
            <p:cNvSpPr txBox="1"/>
            <p:nvPr/>
          </p:nvSpPr>
          <p:spPr>
            <a:xfrm>
              <a:off x="5819650" y="1666120"/>
              <a:ext cx="958096" cy="646331"/>
            </a:xfrm>
            <a:prstGeom prst="rect">
              <a:avLst/>
            </a:prstGeom>
            <a:noFill/>
          </p:spPr>
          <p:txBody>
            <a:bodyPr wrap="square" lIns="108000" rIns="108000" rtlCol="0">
              <a:spAutoFit/>
            </a:bodyPr>
            <a:lstStyle/>
            <a:p>
              <a:pPr algn="ctr"/>
              <a:r>
                <a:rPr lang="en-US" altLang="ko-KR" sz="3600" b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1</a:t>
              </a:r>
              <a:endParaRPr lang="ko-KR" altLang="en-US" sz="36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EECB07EB-5AF0-45CD-B927-EBAF602181D2}"/>
              </a:ext>
            </a:extLst>
          </p:cNvPr>
          <p:cNvGrpSpPr/>
          <p:nvPr/>
        </p:nvGrpSpPr>
        <p:grpSpPr>
          <a:xfrm>
            <a:off x="6421795" y="1189833"/>
            <a:ext cx="5440021" cy="646331"/>
            <a:chOff x="5819650" y="1666120"/>
            <a:chExt cx="5440021" cy="646331"/>
          </a:xfrm>
        </p:grpSpPr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77781492-1FA1-4EE9-87A1-4997D4F01DB5}"/>
                </a:ext>
              </a:extLst>
            </p:cNvPr>
            <p:cNvSpPr txBox="1"/>
            <p:nvPr/>
          </p:nvSpPr>
          <p:spPr>
            <a:xfrm>
              <a:off x="6751979" y="1666120"/>
              <a:ext cx="4507692" cy="507831"/>
            </a:xfrm>
            <a:prstGeom prst="rect">
              <a:avLst/>
            </a:prstGeom>
            <a:noFill/>
          </p:spPr>
          <p:txBody>
            <a:bodyPr wrap="square" lIns="108000" rIns="108000" rtlCol="0">
              <a:spAutoFit/>
            </a:bodyPr>
            <a:lstStyle/>
            <a:p>
              <a:r>
                <a:rPr lang="en-US" altLang="ko-KR" sz="2700" b="1" err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ổng</a:t>
              </a:r>
              <a:r>
                <a:rPr lang="en-US" altLang="ko-KR" sz="2700" b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ko-KR" sz="2700" b="1" err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ợp</a:t>
              </a:r>
              <a:r>
                <a:rPr lang="en-US" altLang="ko-KR" sz="2700" b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ko-KR" sz="2700" b="1" err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ạch</a:t>
              </a:r>
              <a:r>
                <a:rPr lang="en-US" altLang="ko-KR" sz="2700" b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logic</a:t>
              </a:r>
              <a:endParaRPr lang="ko-KR" altLang="en-US" sz="27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A79AEE55-A06B-4578-BBC8-B650ED0DEABC}"/>
                </a:ext>
              </a:extLst>
            </p:cNvPr>
            <p:cNvSpPr txBox="1"/>
            <p:nvPr/>
          </p:nvSpPr>
          <p:spPr>
            <a:xfrm>
              <a:off x="5819650" y="1666120"/>
              <a:ext cx="958096" cy="646331"/>
            </a:xfrm>
            <a:prstGeom prst="rect">
              <a:avLst/>
            </a:prstGeom>
            <a:noFill/>
          </p:spPr>
          <p:txBody>
            <a:bodyPr wrap="square" lIns="108000" rIns="108000" rtlCol="0">
              <a:spAutoFit/>
            </a:bodyPr>
            <a:lstStyle/>
            <a:p>
              <a:pPr algn="ctr"/>
              <a:r>
                <a:rPr lang="en-US" altLang="ko-KR" sz="3600" b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2</a:t>
              </a:r>
              <a:endParaRPr lang="ko-KR" altLang="en-US" sz="36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id="{DACCAEFD-940F-43AD-B138-7AC7983A258D}"/>
              </a:ext>
            </a:extLst>
          </p:cNvPr>
          <p:cNvGrpSpPr/>
          <p:nvPr/>
        </p:nvGrpSpPr>
        <p:grpSpPr>
          <a:xfrm>
            <a:off x="6421795" y="1937633"/>
            <a:ext cx="5475028" cy="646331"/>
            <a:chOff x="5819650" y="1666120"/>
            <a:chExt cx="5475028" cy="646331"/>
          </a:xfrm>
        </p:grpSpPr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92876439-7B60-4359-8451-3F9EFA3D510C}"/>
                </a:ext>
              </a:extLst>
            </p:cNvPr>
            <p:cNvSpPr txBox="1"/>
            <p:nvPr/>
          </p:nvSpPr>
          <p:spPr>
            <a:xfrm>
              <a:off x="6786986" y="1725646"/>
              <a:ext cx="4507692" cy="507831"/>
            </a:xfrm>
            <a:prstGeom prst="rect">
              <a:avLst/>
            </a:prstGeom>
            <a:noFill/>
          </p:spPr>
          <p:txBody>
            <a:bodyPr wrap="square" lIns="108000" rIns="108000" rtlCol="0">
              <a:spAutoFit/>
            </a:bodyPr>
            <a:lstStyle/>
            <a:p>
              <a:r>
                <a:rPr lang="en-US" altLang="ko-KR" sz="2700" b="1" err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ối</a:t>
              </a:r>
              <a:r>
                <a:rPr lang="en-US" altLang="ko-KR" sz="2700" b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ko-KR" sz="2700" b="1" err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ưu</a:t>
              </a:r>
              <a:r>
                <a:rPr lang="en-US" altLang="ko-KR" sz="2700" b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ko-KR" sz="2700" b="1" err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óa</a:t>
              </a:r>
              <a:r>
                <a:rPr lang="en-US" altLang="ko-KR" sz="2700" b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ko-KR" sz="2700" b="1" err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àm</a:t>
              </a:r>
              <a:r>
                <a:rPr lang="en-US" altLang="ko-KR" sz="2700" b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logic	</a:t>
              </a:r>
              <a:endParaRPr lang="ko-KR" altLang="en-US" sz="27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CC5A42A5-241B-4616-801A-0591A81C946B}"/>
                </a:ext>
              </a:extLst>
            </p:cNvPr>
            <p:cNvSpPr txBox="1"/>
            <p:nvPr/>
          </p:nvSpPr>
          <p:spPr>
            <a:xfrm>
              <a:off x="5819650" y="1666120"/>
              <a:ext cx="958096" cy="646331"/>
            </a:xfrm>
            <a:prstGeom prst="rect">
              <a:avLst/>
            </a:prstGeom>
            <a:noFill/>
          </p:spPr>
          <p:txBody>
            <a:bodyPr wrap="square" lIns="108000" rIns="108000" rtlCol="0">
              <a:spAutoFit/>
            </a:bodyPr>
            <a:lstStyle/>
            <a:p>
              <a:pPr algn="ctr"/>
              <a:r>
                <a:rPr lang="en-US" altLang="ko-KR" sz="3600" b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3</a:t>
              </a:r>
              <a:endParaRPr lang="ko-KR" altLang="en-US" sz="36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1" name="Group 20">
            <a:extLst>
              <a:ext uri="{FF2B5EF4-FFF2-40B4-BE49-F238E27FC236}">
                <a16:creationId xmlns:a16="http://schemas.microsoft.com/office/drawing/2014/main" id="{1759021F-BBBC-426E-9612-9978882CAD42}"/>
              </a:ext>
            </a:extLst>
          </p:cNvPr>
          <p:cNvGrpSpPr/>
          <p:nvPr/>
        </p:nvGrpSpPr>
        <p:grpSpPr>
          <a:xfrm>
            <a:off x="6397295" y="2707192"/>
            <a:ext cx="5415521" cy="646331"/>
            <a:chOff x="5819650" y="1666120"/>
            <a:chExt cx="5415521" cy="646331"/>
          </a:xfrm>
        </p:grpSpPr>
        <p:sp>
          <p:nvSpPr>
            <p:cNvPr id="25" name="TextBox 24">
              <a:extLst>
                <a:ext uri="{FF2B5EF4-FFF2-40B4-BE49-F238E27FC236}">
                  <a16:creationId xmlns:a16="http://schemas.microsoft.com/office/drawing/2014/main" id="{69E57309-26D6-4654-9A76-C1BC37CCD6E7}"/>
                </a:ext>
              </a:extLst>
            </p:cNvPr>
            <p:cNvSpPr txBox="1"/>
            <p:nvPr/>
          </p:nvSpPr>
          <p:spPr>
            <a:xfrm>
              <a:off x="6727479" y="1732877"/>
              <a:ext cx="4507692" cy="507831"/>
            </a:xfrm>
            <a:prstGeom prst="rect">
              <a:avLst/>
            </a:prstGeom>
            <a:noFill/>
          </p:spPr>
          <p:txBody>
            <a:bodyPr wrap="square" lIns="108000" rIns="108000" rtlCol="0">
              <a:spAutoFit/>
            </a:bodyPr>
            <a:lstStyle/>
            <a:p>
              <a:r>
                <a:rPr lang="en-US" altLang="ko-KR" sz="2700" b="1" err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ạch</a:t>
              </a:r>
              <a:r>
                <a:rPr lang="en-US" altLang="ko-KR" sz="2700" b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ko-KR" sz="2700" b="1" err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ổ</a:t>
              </a:r>
              <a:r>
                <a:rPr lang="en-US" altLang="ko-KR" sz="2700" b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ko-KR" sz="2700" b="1" err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ợp</a:t>
              </a:r>
              <a:endParaRPr lang="ko-KR" altLang="en-US" sz="27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C77F97C7-1F12-487F-9440-A1F4D9A8DCC8}"/>
                </a:ext>
              </a:extLst>
            </p:cNvPr>
            <p:cNvSpPr txBox="1"/>
            <p:nvPr/>
          </p:nvSpPr>
          <p:spPr>
            <a:xfrm>
              <a:off x="5819650" y="1666120"/>
              <a:ext cx="958096" cy="646331"/>
            </a:xfrm>
            <a:prstGeom prst="rect">
              <a:avLst/>
            </a:prstGeom>
            <a:noFill/>
          </p:spPr>
          <p:txBody>
            <a:bodyPr wrap="square" lIns="108000" rIns="108000" rtlCol="0">
              <a:spAutoFit/>
            </a:bodyPr>
            <a:lstStyle/>
            <a:p>
              <a:pPr algn="ctr"/>
              <a:r>
                <a:rPr lang="en-US" altLang="ko-KR" sz="3600" b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4</a:t>
              </a:r>
              <a:endParaRPr lang="ko-KR" altLang="en-US" sz="36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pic>
        <p:nvPicPr>
          <p:cNvPr id="27" name="Picture 26">
            <a:extLst>
              <a:ext uri="{FF2B5EF4-FFF2-40B4-BE49-F238E27FC236}">
                <a16:creationId xmlns:a16="http://schemas.microsoft.com/office/drawing/2014/main" id="{1D4BEEDD-86DE-4E96-A635-24D514CE0927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78430"/>
            <a:ext cx="499189" cy="479570"/>
          </a:xfrm>
          <a:prstGeom prst="rect">
            <a:avLst/>
          </a:prstGeom>
        </p:spPr>
      </p:pic>
      <p:grpSp>
        <p:nvGrpSpPr>
          <p:cNvPr id="26" name="Group 25">
            <a:extLst>
              <a:ext uri="{FF2B5EF4-FFF2-40B4-BE49-F238E27FC236}">
                <a16:creationId xmlns:a16="http://schemas.microsoft.com/office/drawing/2014/main" id="{1759021F-BBBC-426E-9612-9978882CAD42}"/>
              </a:ext>
            </a:extLst>
          </p:cNvPr>
          <p:cNvGrpSpPr/>
          <p:nvPr/>
        </p:nvGrpSpPr>
        <p:grpSpPr>
          <a:xfrm>
            <a:off x="6383435" y="3521749"/>
            <a:ext cx="5415521" cy="646331"/>
            <a:chOff x="5819650" y="1666120"/>
            <a:chExt cx="5415521" cy="646331"/>
          </a:xfrm>
        </p:grpSpPr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69E57309-26D6-4654-9A76-C1BC37CCD6E7}"/>
                </a:ext>
              </a:extLst>
            </p:cNvPr>
            <p:cNvSpPr txBox="1"/>
            <p:nvPr/>
          </p:nvSpPr>
          <p:spPr>
            <a:xfrm>
              <a:off x="6727479" y="1732877"/>
              <a:ext cx="4507692" cy="507831"/>
            </a:xfrm>
            <a:prstGeom prst="rect">
              <a:avLst/>
            </a:prstGeom>
            <a:noFill/>
          </p:spPr>
          <p:txBody>
            <a:bodyPr wrap="square" lIns="108000" rIns="108000" rtlCol="0">
              <a:spAutoFit/>
            </a:bodyPr>
            <a:lstStyle/>
            <a:p>
              <a:r>
                <a:rPr lang="en-US" altLang="ko-KR" sz="2700" b="1" err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ạch</a:t>
              </a:r>
              <a:r>
                <a:rPr lang="en-US" altLang="ko-KR" sz="2700" b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ko-KR" sz="2700" b="1" err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uần</a:t>
              </a:r>
              <a:r>
                <a:rPr lang="en-US" altLang="ko-KR" sz="2700" b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ko-KR" sz="2700" b="1" err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ự</a:t>
              </a:r>
              <a:endParaRPr lang="ko-KR" altLang="en-US" sz="27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C77F97C7-1F12-487F-9440-A1F4D9A8DCC8}"/>
                </a:ext>
              </a:extLst>
            </p:cNvPr>
            <p:cNvSpPr txBox="1"/>
            <p:nvPr/>
          </p:nvSpPr>
          <p:spPr>
            <a:xfrm>
              <a:off x="5819650" y="1666120"/>
              <a:ext cx="958096" cy="646331"/>
            </a:xfrm>
            <a:prstGeom prst="rect">
              <a:avLst/>
            </a:prstGeom>
            <a:noFill/>
          </p:spPr>
          <p:txBody>
            <a:bodyPr wrap="square" lIns="108000" rIns="108000" rtlCol="0">
              <a:spAutoFit/>
            </a:bodyPr>
            <a:lstStyle/>
            <a:p>
              <a:pPr algn="ctr"/>
              <a:r>
                <a:rPr lang="en-US" altLang="ko-KR" sz="3600" b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5</a:t>
              </a:r>
              <a:endParaRPr lang="ko-KR" altLang="en-US" sz="36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3338484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>
            <a:extLst>
              <a:ext uri="{FF2B5EF4-FFF2-40B4-BE49-F238E27FC236}">
                <a16:creationId xmlns:a16="http://schemas.microsoft.com/office/drawing/2014/main" id="{24B0FF5B-5857-4DD2-8316-525F7AB76D4C}"/>
              </a:ext>
            </a:extLst>
          </p:cNvPr>
          <p:cNvGrpSpPr/>
          <p:nvPr/>
        </p:nvGrpSpPr>
        <p:grpSpPr>
          <a:xfrm>
            <a:off x="5207975" y="2473377"/>
            <a:ext cx="6983876" cy="1811544"/>
            <a:chOff x="5207975" y="2573079"/>
            <a:chExt cx="6983876" cy="1711842"/>
          </a:xfrm>
        </p:grpSpPr>
        <p:sp>
          <p:nvSpPr>
            <p:cNvPr id="2" name="Rectangle 1">
              <a:extLst>
                <a:ext uri="{FF2B5EF4-FFF2-40B4-BE49-F238E27FC236}">
                  <a16:creationId xmlns:a16="http://schemas.microsoft.com/office/drawing/2014/main" id="{2FD24A37-A04F-4CF8-80D7-1D65CB9073FD}"/>
                </a:ext>
              </a:extLst>
            </p:cNvPr>
            <p:cNvSpPr/>
            <p:nvPr/>
          </p:nvSpPr>
          <p:spPr>
            <a:xfrm>
              <a:off x="5208124" y="2573079"/>
              <a:ext cx="6983727" cy="1711842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AE50E034-FB76-415F-B18C-807D285EA85C}"/>
                </a:ext>
              </a:extLst>
            </p:cNvPr>
            <p:cNvSpPr/>
            <p:nvPr/>
          </p:nvSpPr>
          <p:spPr>
            <a:xfrm>
              <a:off x="5207975" y="2573079"/>
              <a:ext cx="168406" cy="171184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948A2979-A456-4286-B8FC-8FF4C0C58EFD}"/>
              </a:ext>
            </a:extLst>
          </p:cNvPr>
          <p:cNvSpPr txBox="1"/>
          <p:nvPr/>
        </p:nvSpPr>
        <p:spPr>
          <a:xfrm>
            <a:off x="5546361" y="2839121"/>
            <a:ext cx="6645639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altLang="ko-KR" sz="48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ới</a:t>
            </a:r>
            <a:r>
              <a:rPr lang="en-US" altLang="ko-KR" sz="48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sz="48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iệu</a:t>
            </a:r>
            <a:r>
              <a:rPr lang="en-US" altLang="ko-KR" sz="48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sz="48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ề</a:t>
            </a:r>
            <a:r>
              <a:rPr lang="en-US" altLang="ko-KR" sz="48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sz="48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altLang="ko-KR" sz="48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sz="48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ử</a:t>
            </a:r>
            <a:r>
              <a:rPr lang="en-US" altLang="ko-KR" sz="48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sz="48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endParaRPr lang="ko-KR" altLang="en-US" sz="480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6D5F75E2-4427-4F7D-9AD0-D395963A1B87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78430"/>
            <a:ext cx="499189" cy="4795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058827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812D7251-4B39-427F-842D-01C8272FFCCA}"/>
              </a:ext>
            </a:extLst>
          </p:cNvPr>
          <p:cNvSpPr/>
          <p:nvPr/>
        </p:nvSpPr>
        <p:spPr>
          <a:xfrm>
            <a:off x="6096000" y="0"/>
            <a:ext cx="6096000" cy="6858000"/>
          </a:xfrm>
          <a:prstGeom prst="rect">
            <a:avLst/>
          </a:prstGeom>
          <a:solidFill>
            <a:schemeClr val="accent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2" name="TextBox 1"/>
          <p:cNvSpPr txBox="1"/>
          <p:nvPr/>
        </p:nvSpPr>
        <p:spPr>
          <a:xfrm>
            <a:off x="-468121" y="140441"/>
            <a:ext cx="6889916" cy="1631216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ko-KR" sz="54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ương</a:t>
            </a:r>
            <a:r>
              <a:rPr lang="en-US" altLang="ko-KR" sz="54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1: </a:t>
            </a:r>
          </a:p>
          <a:p>
            <a:pPr algn="ctr"/>
            <a:r>
              <a:rPr lang="en-US" altLang="ko-KR" sz="4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iới</a:t>
            </a:r>
            <a:r>
              <a:rPr lang="en-US" altLang="ko-KR" sz="4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sz="4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iệu</a:t>
            </a:r>
            <a:r>
              <a:rPr lang="en-US" altLang="ko-KR" sz="4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sz="4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ề</a:t>
            </a:r>
            <a:r>
              <a:rPr lang="en-US" altLang="ko-KR" sz="4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sz="4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iện</a:t>
            </a:r>
            <a:r>
              <a:rPr lang="en-US" altLang="ko-KR" sz="4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sz="4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ử</a:t>
            </a:r>
            <a:r>
              <a:rPr lang="en-US" altLang="ko-KR" sz="46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sz="46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endParaRPr lang="ko-KR" altLang="en-US" sz="460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8A4B3717-B43B-4563-B085-3715CBD058DC}"/>
              </a:ext>
            </a:extLst>
          </p:cNvPr>
          <p:cNvGrpSpPr/>
          <p:nvPr/>
        </p:nvGrpSpPr>
        <p:grpSpPr>
          <a:xfrm>
            <a:off x="6435655" y="956049"/>
            <a:ext cx="5458493" cy="701496"/>
            <a:chOff x="5819650" y="1666120"/>
            <a:chExt cx="5458493" cy="701496"/>
          </a:xfrm>
        </p:grpSpPr>
        <p:grpSp>
          <p:nvGrpSpPr>
            <p:cNvPr id="3" name="Group 2">
              <a:extLst>
                <a:ext uri="{FF2B5EF4-FFF2-40B4-BE49-F238E27FC236}">
                  <a16:creationId xmlns:a16="http://schemas.microsoft.com/office/drawing/2014/main" id="{EF024045-B298-4962-9312-D0F2ECA5F537}"/>
                </a:ext>
              </a:extLst>
            </p:cNvPr>
            <p:cNvGrpSpPr/>
            <p:nvPr/>
          </p:nvGrpSpPr>
          <p:grpSpPr>
            <a:xfrm>
              <a:off x="6713619" y="1721965"/>
              <a:ext cx="4564524" cy="645651"/>
              <a:chOff x="6713619" y="1721965"/>
              <a:chExt cx="4564524" cy="645651"/>
            </a:xfrm>
          </p:grpSpPr>
          <p:sp>
            <p:nvSpPr>
              <p:cNvPr id="8" name="TextBox 7"/>
              <p:cNvSpPr txBox="1"/>
              <p:nvPr/>
            </p:nvSpPr>
            <p:spPr>
              <a:xfrm>
                <a:off x="6770451" y="2090617"/>
                <a:ext cx="4507692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endParaRPr lang="en-US" altLang="ko-KR" sz="1200">
                  <a:solidFill>
                    <a:schemeClr val="bg1"/>
                  </a:solidFill>
                  <a:cs typeface="Arial" pitchFamily="34" charset="0"/>
                </a:endParaRPr>
              </a:p>
            </p:txBody>
          </p:sp>
          <p:sp>
            <p:nvSpPr>
              <p:cNvPr id="9" name="TextBox 8"/>
              <p:cNvSpPr txBox="1"/>
              <p:nvPr/>
            </p:nvSpPr>
            <p:spPr>
              <a:xfrm>
                <a:off x="6713619" y="1721965"/>
                <a:ext cx="4507692" cy="507831"/>
              </a:xfrm>
              <a:prstGeom prst="rect">
                <a:avLst/>
              </a:prstGeom>
              <a:noFill/>
            </p:spPr>
            <p:txBody>
              <a:bodyPr wrap="square" lIns="108000" rIns="108000" rtlCol="0">
                <a:spAutoFit/>
              </a:bodyPr>
              <a:lstStyle/>
              <a:p>
                <a:r>
                  <a:rPr lang="en-US" altLang="ko-KR" sz="2700" b="1" err="1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Khái</a:t>
                </a:r>
                <a:r>
                  <a:rPr lang="en-US" altLang="ko-KR" sz="2700" b="1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ko-KR" sz="2700" b="1" err="1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iệm</a:t>
                </a:r>
                <a:r>
                  <a:rPr lang="en-US" altLang="ko-KR" sz="2700" b="1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ko-KR" sz="2700" b="1" err="1">
                    <a:solidFill>
                      <a:schemeClr val="bg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hung</a:t>
                </a:r>
                <a:endParaRPr lang="ko-KR" altLang="en-US" sz="2700" b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7" name="TextBox 6"/>
            <p:cNvSpPr txBox="1"/>
            <p:nvPr/>
          </p:nvSpPr>
          <p:spPr>
            <a:xfrm>
              <a:off x="5819650" y="1666120"/>
              <a:ext cx="958096" cy="646331"/>
            </a:xfrm>
            <a:prstGeom prst="rect">
              <a:avLst/>
            </a:prstGeom>
            <a:noFill/>
          </p:spPr>
          <p:txBody>
            <a:bodyPr wrap="square" lIns="108000" rIns="108000" rtlCol="0">
              <a:spAutoFit/>
            </a:bodyPr>
            <a:lstStyle/>
            <a:p>
              <a:pPr algn="ctr"/>
              <a:r>
                <a:rPr lang="en-US" altLang="ko-KR" sz="3600" b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1</a:t>
              </a:r>
              <a:endParaRPr lang="ko-KR" altLang="en-US" sz="36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EECB07EB-5AF0-45CD-B927-EBAF602181D2}"/>
              </a:ext>
            </a:extLst>
          </p:cNvPr>
          <p:cNvGrpSpPr/>
          <p:nvPr/>
        </p:nvGrpSpPr>
        <p:grpSpPr>
          <a:xfrm>
            <a:off x="6435655" y="2303071"/>
            <a:ext cx="5440021" cy="646331"/>
            <a:chOff x="5819650" y="1666120"/>
            <a:chExt cx="5440021" cy="646331"/>
          </a:xfrm>
        </p:grpSpPr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77781492-1FA1-4EE9-87A1-4997D4F01DB5}"/>
                </a:ext>
              </a:extLst>
            </p:cNvPr>
            <p:cNvSpPr txBox="1"/>
            <p:nvPr/>
          </p:nvSpPr>
          <p:spPr>
            <a:xfrm>
              <a:off x="6751979" y="1666120"/>
              <a:ext cx="4507692" cy="507831"/>
            </a:xfrm>
            <a:prstGeom prst="rect">
              <a:avLst/>
            </a:prstGeom>
            <a:noFill/>
          </p:spPr>
          <p:txBody>
            <a:bodyPr wrap="square" lIns="108000" rIns="108000" rtlCol="0">
              <a:spAutoFit/>
            </a:bodyPr>
            <a:lstStyle/>
            <a:p>
              <a:r>
                <a:rPr lang="en-US" altLang="ko-KR" sz="2700" b="1" err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iểu</a:t>
              </a:r>
              <a:r>
                <a:rPr lang="en-US" altLang="ko-KR" sz="2700" b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ko-KR" sz="2700" b="1" err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iễn</a:t>
              </a:r>
              <a:r>
                <a:rPr lang="en-US" altLang="ko-KR" sz="2700" b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ko-KR" sz="2700" b="1" err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ữ</a:t>
              </a:r>
              <a:r>
                <a:rPr lang="en-US" altLang="ko-KR" sz="2700" b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ko-KR" sz="2700" b="1" err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liệu</a:t>
              </a:r>
              <a:endParaRPr lang="ko-KR" altLang="en-US" sz="27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A79AEE55-A06B-4578-BBC8-B650ED0DEABC}"/>
                </a:ext>
              </a:extLst>
            </p:cNvPr>
            <p:cNvSpPr txBox="1"/>
            <p:nvPr/>
          </p:nvSpPr>
          <p:spPr>
            <a:xfrm>
              <a:off x="5819650" y="1666120"/>
              <a:ext cx="958096" cy="646331"/>
            </a:xfrm>
            <a:prstGeom prst="rect">
              <a:avLst/>
            </a:prstGeom>
            <a:noFill/>
          </p:spPr>
          <p:txBody>
            <a:bodyPr wrap="square" lIns="108000" rIns="108000" rtlCol="0">
              <a:spAutoFit/>
            </a:bodyPr>
            <a:lstStyle/>
            <a:p>
              <a:pPr algn="ctr"/>
              <a:r>
                <a:rPr lang="en-US" altLang="ko-KR" sz="3600" b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2</a:t>
              </a:r>
              <a:endParaRPr lang="ko-KR" altLang="en-US" sz="36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id="{DACCAEFD-940F-43AD-B138-7AC7983A258D}"/>
              </a:ext>
            </a:extLst>
          </p:cNvPr>
          <p:cNvGrpSpPr/>
          <p:nvPr/>
        </p:nvGrpSpPr>
        <p:grpSpPr>
          <a:xfrm>
            <a:off x="6426415" y="3693089"/>
            <a:ext cx="5475028" cy="646331"/>
            <a:chOff x="5819650" y="1666120"/>
            <a:chExt cx="5475028" cy="646331"/>
          </a:xfrm>
        </p:grpSpPr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92876439-7B60-4359-8451-3F9EFA3D510C}"/>
                </a:ext>
              </a:extLst>
            </p:cNvPr>
            <p:cNvSpPr txBox="1"/>
            <p:nvPr/>
          </p:nvSpPr>
          <p:spPr>
            <a:xfrm>
              <a:off x="6786986" y="1725646"/>
              <a:ext cx="4507692" cy="507831"/>
            </a:xfrm>
            <a:prstGeom prst="rect">
              <a:avLst/>
            </a:prstGeom>
            <a:noFill/>
          </p:spPr>
          <p:txBody>
            <a:bodyPr wrap="square" lIns="108000" rIns="108000" rtlCol="0">
              <a:spAutoFit/>
            </a:bodyPr>
            <a:lstStyle/>
            <a:p>
              <a:r>
                <a:rPr lang="en-US" altLang="ko-KR" sz="2700" b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Đại </a:t>
              </a:r>
              <a:r>
                <a:rPr lang="en-US" altLang="ko-KR" sz="2700" b="1" err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ố</a:t>
              </a:r>
              <a:r>
                <a:rPr lang="en-US" altLang="ko-KR" sz="2700" b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Boole	</a:t>
              </a:r>
              <a:endParaRPr lang="ko-KR" altLang="en-US" sz="27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CC5A42A5-241B-4616-801A-0591A81C946B}"/>
                </a:ext>
              </a:extLst>
            </p:cNvPr>
            <p:cNvSpPr txBox="1"/>
            <p:nvPr/>
          </p:nvSpPr>
          <p:spPr>
            <a:xfrm>
              <a:off x="5819650" y="1666120"/>
              <a:ext cx="958096" cy="646331"/>
            </a:xfrm>
            <a:prstGeom prst="rect">
              <a:avLst/>
            </a:prstGeom>
            <a:noFill/>
          </p:spPr>
          <p:txBody>
            <a:bodyPr wrap="square" lIns="108000" rIns="108000" rtlCol="0">
              <a:spAutoFit/>
            </a:bodyPr>
            <a:lstStyle/>
            <a:p>
              <a:pPr algn="ctr"/>
              <a:r>
                <a:rPr lang="en-US" altLang="ko-KR" sz="3600" b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3</a:t>
              </a:r>
              <a:endParaRPr lang="ko-KR" altLang="en-US" sz="36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1" name="Group 20">
            <a:extLst>
              <a:ext uri="{FF2B5EF4-FFF2-40B4-BE49-F238E27FC236}">
                <a16:creationId xmlns:a16="http://schemas.microsoft.com/office/drawing/2014/main" id="{1759021F-BBBC-426E-9612-9978882CAD42}"/>
              </a:ext>
            </a:extLst>
          </p:cNvPr>
          <p:cNvGrpSpPr/>
          <p:nvPr/>
        </p:nvGrpSpPr>
        <p:grpSpPr>
          <a:xfrm>
            <a:off x="6421795" y="5061608"/>
            <a:ext cx="5415521" cy="646331"/>
            <a:chOff x="5819650" y="1666120"/>
            <a:chExt cx="5415521" cy="646331"/>
          </a:xfrm>
        </p:grpSpPr>
        <p:sp>
          <p:nvSpPr>
            <p:cNvPr id="25" name="TextBox 24">
              <a:extLst>
                <a:ext uri="{FF2B5EF4-FFF2-40B4-BE49-F238E27FC236}">
                  <a16:creationId xmlns:a16="http://schemas.microsoft.com/office/drawing/2014/main" id="{69E57309-26D6-4654-9A76-C1BC37CCD6E7}"/>
                </a:ext>
              </a:extLst>
            </p:cNvPr>
            <p:cNvSpPr txBox="1"/>
            <p:nvPr/>
          </p:nvSpPr>
          <p:spPr>
            <a:xfrm>
              <a:off x="6727479" y="1732877"/>
              <a:ext cx="4507692" cy="507831"/>
            </a:xfrm>
            <a:prstGeom prst="rect">
              <a:avLst/>
            </a:prstGeom>
            <a:noFill/>
          </p:spPr>
          <p:txBody>
            <a:bodyPr wrap="square" lIns="108000" rIns="108000" rtlCol="0">
              <a:spAutoFit/>
            </a:bodyPr>
            <a:lstStyle/>
            <a:p>
              <a:r>
                <a:rPr lang="en-US" altLang="ko-KR" sz="2700" b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ác </a:t>
              </a:r>
              <a:r>
                <a:rPr lang="en-US" altLang="ko-KR" sz="2700" b="1" err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ổng</a:t>
              </a:r>
              <a:r>
                <a:rPr lang="en-US" altLang="ko-KR" sz="2700" b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logic </a:t>
              </a:r>
              <a:r>
                <a:rPr lang="en-US" altLang="ko-KR" sz="2700" b="1" err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ơ</a:t>
              </a:r>
              <a:r>
                <a:rPr lang="en-US" altLang="ko-KR" sz="2700" b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altLang="ko-KR" sz="2700" b="1" err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ản</a:t>
              </a:r>
              <a:endParaRPr lang="ko-KR" altLang="en-US" sz="27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C77F97C7-1F12-487F-9440-A1F4D9A8DCC8}"/>
                </a:ext>
              </a:extLst>
            </p:cNvPr>
            <p:cNvSpPr txBox="1"/>
            <p:nvPr/>
          </p:nvSpPr>
          <p:spPr>
            <a:xfrm>
              <a:off x="5819650" y="1666120"/>
              <a:ext cx="958096" cy="646331"/>
            </a:xfrm>
            <a:prstGeom prst="rect">
              <a:avLst/>
            </a:prstGeom>
            <a:noFill/>
          </p:spPr>
          <p:txBody>
            <a:bodyPr wrap="square" lIns="108000" rIns="108000" rtlCol="0">
              <a:spAutoFit/>
            </a:bodyPr>
            <a:lstStyle/>
            <a:p>
              <a:pPr algn="ctr"/>
              <a:r>
                <a:rPr lang="en-US" altLang="ko-KR" sz="3600" b="1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4</a:t>
              </a:r>
              <a:endParaRPr lang="ko-KR" altLang="en-US" sz="3600" b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pic>
        <p:nvPicPr>
          <p:cNvPr id="27" name="Picture 26">
            <a:extLst>
              <a:ext uri="{FF2B5EF4-FFF2-40B4-BE49-F238E27FC236}">
                <a16:creationId xmlns:a16="http://schemas.microsoft.com/office/drawing/2014/main" id="{1D4BEEDD-86DE-4E96-A635-24D514CE0927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78430"/>
            <a:ext cx="499189" cy="4795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014522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>
            <a:extLst>
              <a:ext uri="{FF2B5EF4-FFF2-40B4-BE49-F238E27FC236}">
                <a16:creationId xmlns:a16="http://schemas.microsoft.com/office/drawing/2014/main" id="{24B0FF5B-5857-4DD2-8316-525F7AB76D4C}"/>
              </a:ext>
            </a:extLst>
          </p:cNvPr>
          <p:cNvGrpSpPr/>
          <p:nvPr/>
        </p:nvGrpSpPr>
        <p:grpSpPr>
          <a:xfrm>
            <a:off x="5207975" y="2473377"/>
            <a:ext cx="6983876" cy="1811544"/>
            <a:chOff x="5207975" y="2573079"/>
            <a:chExt cx="6983876" cy="1711842"/>
          </a:xfrm>
        </p:grpSpPr>
        <p:sp>
          <p:nvSpPr>
            <p:cNvPr id="2" name="Rectangle 1">
              <a:extLst>
                <a:ext uri="{FF2B5EF4-FFF2-40B4-BE49-F238E27FC236}">
                  <a16:creationId xmlns:a16="http://schemas.microsoft.com/office/drawing/2014/main" id="{2FD24A37-A04F-4CF8-80D7-1D65CB9073FD}"/>
                </a:ext>
              </a:extLst>
            </p:cNvPr>
            <p:cNvSpPr/>
            <p:nvPr/>
          </p:nvSpPr>
          <p:spPr>
            <a:xfrm>
              <a:off x="5208124" y="2573079"/>
              <a:ext cx="6983727" cy="1711842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AE50E034-FB76-415F-B18C-807D285EA85C}"/>
                </a:ext>
              </a:extLst>
            </p:cNvPr>
            <p:cNvSpPr/>
            <p:nvPr/>
          </p:nvSpPr>
          <p:spPr>
            <a:xfrm>
              <a:off x="5207975" y="2573079"/>
              <a:ext cx="168406" cy="171184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948A2979-A456-4286-B8FC-8FF4C0C58EFD}"/>
              </a:ext>
            </a:extLst>
          </p:cNvPr>
          <p:cNvSpPr txBox="1"/>
          <p:nvPr/>
        </p:nvSpPr>
        <p:spPr>
          <a:xfrm>
            <a:off x="5756224" y="2963650"/>
            <a:ext cx="6645639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altLang="ko-KR" sz="48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hái</a:t>
            </a:r>
            <a:r>
              <a:rPr lang="en-US" altLang="ko-KR" sz="48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sz="48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iệm</a:t>
            </a:r>
            <a:r>
              <a:rPr lang="en-US" altLang="ko-KR" sz="480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ko-KR" sz="4800" err="1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ung</a:t>
            </a:r>
            <a:endParaRPr lang="ko-KR" altLang="en-US" sz="480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6D5F75E2-4427-4F7D-9AD0-D395963A1B87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378430"/>
            <a:ext cx="499189" cy="4795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1311424"/>
      </p:ext>
    </p:extLst>
  </p:cSld>
  <p:clrMapOvr>
    <a:masterClrMapping/>
  </p:clrMapOvr>
</p:sld>
</file>

<file path=ppt/theme/theme1.xml><?xml version="1.0" encoding="utf-8"?>
<a:theme xmlns:a="http://schemas.openxmlformats.org/drawingml/2006/main" name="Cover and End Slide Master">
  <a:themeElements>
    <a:clrScheme name="travel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00BDFB"/>
      </a:accent1>
      <a:accent2>
        <a:srgbClr val="1ED0A6"/>
      </a:accent2>
      <a:accent3>
        <a:srgbClr val="1C82FF"/>
      </a:accent3>
      <a:accent4>
        <a:srgbClr val="565874"/>
      </a:accent4>
      <a:accent5>
        <a:srgbClr val="00BDFB"/>
      </a:accent5>
      <a:accent6>
        <a:srgbClr val="1ED0A6"/>
      </a:accent6>
      <a:hlink>
        <a:srgbClr val="262626"/>
      </a:hlink>
      <a:folHlink>
        <a:srgbClr val="262626"/>
      </a:folHlink>
    </a:clrScheme>
    <a:fontScheme name="MAX-THEME FONT">
      <a:majorFont>
        <a:latin typeface="Arial"/>
        <a:ea typeface="Arial Unicode MS"/>
        <a:cs typeface=""/>
      </a:majorFont>
      <a:minorFont>
        <a:latin typeface="Arial"/>
        <a:ea typeface="Arial Unicode MS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Contents Slide Master">
  <a:themeElements>
    <a:clrScheme name="travel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00BDFB"/>
      </a:accent1>
      <a:accent2>
        <a:srgbClr val="1ED0A6"/>
      </a:accent2>
      <a:accent3>
        <a:srgbClr val="1C82FF"/>
      </a:accent3>
      <a:accent4>
        <a:srgbClr val="565874"/>
      </a:accent4>
      <a:accent5>
        <a:srgbClr val="00BDFB"/>
      </a:accent5>
      <a:accent6>
        <a:srgbClr val="1ED0A6"/>
      </a:accent6>
      <a:hlink>
        <a:srgbClr val="262626"/>
      </a:hlink>
      <a:folHlink>
        <a:srgbClr val="262626"/>
      </a:folHlink>
    </a:clrScheme>
    <a:fontScheme name="MAX-THEME FONT">
      <a:majorFont>
        <a:latin typeface="Arial"/>
        <a:ea typeface="Arial Unicode MS"/>
        <a:cs typeface=""/>
      </a:majorFont>
      <a:minorFont>
        <a:latin typeface="Arial"/>
        <a:ea typeface="Arial Unicode MS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Section Break Slide Master">
  <a:themeElements>
    <a:clrScheme name="travel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00BDFB"/>
      </a:accent1>
      <a:accent2>
        <a:srgbClr val="1ED0A6"/>
      </a:accent2>
      <a:accent3>
        <a:srgbClr val="1C82FF"/>
      </a:accent3>
      <a:accent4>
        <a:srgbClr val="565874"/>
      </a:accent4>
      <a:accent5>
        <a:srgbClr val="00BDFB"/>
      </a:accent5>
      <a:accent6>
        <a:srgbClr val="1ED0A6"/>
      </a:accent6>
      <a:hlink>
        <a:srgbClr val="262626"/>
      </a:hlink>
      <a:folHlink>
        <a:srgbClr val="262626"/>
      </a:folHlink>
    </a:clrScheme>
    <a:fontScheme name="MAX-THEME FONT">
      <a:majorFont>
        <a:latin typeface="Arial"/>
        <a:ea typeface="Arial Unicode MS"/>
        <a:cs typeface=""/>
      </a:majorFont>
      <a:minorFont>
        <a:latin typeface="Arial"/>
        <a:ea typeface="Arial Unicode MS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EC4D70A23FD3474F8DEA7DC11F3A63C9" ma:contentTypeVersion="13" ma:contentTypeDescription="Create a new document." ma:contentTypeScope="" ma:versionID="7cd0e34b347bf8fa060fd806af76c9a3">
  <xsd:schema xmlns:xsd="http://www.w3.org/2001/XMLSchema" xmlns:xs="http://www.w3.org/2001/XMLSchema" xmlns:p="http://schemas.microsoft.com/office/2006/metadata/properties" xmlns:ns2="03badfed-b8d5-41ac-8263-c8f7290caafd" xmlns:ns3="e738207b-8185-4915-aabe-7d684b6a3e96" targetNamespace="http://schemas.microsoft.com/office/2006/metadata/properties" ma:root="true" ma:fieldsID="c0c1cfb4b2922d81d02573d50ce2b167" ns2:_="" ns3:_="">
    <xsd:import namespace="03badfed-b8d5-41ac-8263-c8f7290caafd"/>
    <xsd:import namespace="e738207b-8185-4915-aabe-7d684b6a3e96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SearchProperties" minOccurs="0"/>
                <xsd:element ref="ns2:MediaServiceObjectDetectorVersions" minOccurs="0"/>
                <xsd:element ref="ns2:MediaServiceDateTaken" minOccurs="0"/>
                <xsd:element ref="ns2:MediaServiceGenerationTime" minOccurs="0"/>
                <xsd:element ref="ns2:MediaServiceEventHashCode" minOccurs="0"/>
                <xsd:element ref="ns2:MediaLengthInSeconds" minOccurs="0"/>
                <xsd:element ref="ns2:lcf76f155ced4ddcb4097134ff3c332f" minOccurs="0"/>
                <xsd:element ref="ns3:TaxCatchAll" minOccurs="0"/>
                <xsd:element ref="ns2:MediaServiceOCR" minOccurs="0"/>
                <xsd:element ref="ns2:MediaServiceLoca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03badfed-b8d5-41ac-8263-c8f7290caaf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SearchProperties" ma:index="10" nillable="true" ma:displayName="MediaServiceSearchProperties" ma:hidden="true" ma:internalName="MediaServiceSearchProperties" ma:readOnly="true">
      <xsd:simpleType>
        <xsd:restriction base="dms:Note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DateTaken" ma:index="12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  <xsd:element name="MediaLengthInSeconds" ma:index="15" nillable="true" ma:displayName="MediaLengthInSeconds" ma:hidden="true" ma:internalName="MediaLengthInSeconds" ma:readOnly="true">
      <xsd:simpleType>
        <xsd:restriction base="dms:Unknown"/>
      </xsd:simpleType>
    </xsd:element>
    <xsd:element name="lcf76f155ced4ddcb4097134ff3c332f" ma:index="17" nillable="true" ma:taxonomy="true" ma:internalName="lcf76f155ced4ddcb4097134ff3c332f" ma:taxonomyFieldName="MediaServiceImageTags" ma:displayName="Image Tags" ma:readOnly="false" ma:fieldId="{5cf76f15-5ced-4ddc-b409-7134ff3c332f}" ma:taxonomyMulti="true" ma:sspId="546fe6cf-c6c6-432e-bc3b-e1a865b2857d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CR" ma:index="19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Location" ma:index="20" nillable="true" ma:displayName="Location" ma:indexed="true" ma:internalName="MediaServiceLocation" ma:readOnly="true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738207b-8185-4915-aabe-7d684b6a3e96" elementFormDefault="qualified">
    <xsd:import namespace="http://schemas.microsoft.com/office/2006/documentManagement/types"/>
    <xsd:import namespace="http://schemas.microsoft.com/office/infopath/2007/PartnerControls"/>
    <xsd:element name="TaxCatchAll" ma:index="18" nillable="true" ma:displayName="Taxonomy Catch All Column" ma:hidden="true" ma:list="{030cc64f-67ef-4862-9cac-14975d911082}" ma:internalName="TaxCatchAll" ma:showField="CatchAllData" ma:web="e738207b-8185-4915-aabe-7d684b6a3e96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lcf76f155ced4ddcb4097134ff3c332f xmlns="03badfed-b8d5-41ac-8263-c8f7290caafd">
      <Terms xmlns="http://schemas.microsoft.com/office/infopath/2007/PartnerControls"/>
    </lcf76f155ced4ddcb4097134ff3c332f>
    <TaxCatchAll xmlns="e738207b-8185-4915-aabe-7d684b6a3e96" xsi:nil="true"/>
  </documentManagement>
</p:properties>
</file>

<file path=customXml/itemProps1.xml><?xml version="1.0" encoding="utf-8"?>
<ds:datastoreItem xmlns:ds="http://schemas.openxmlformats.org/officeDocument/2006/customXml" ds:itemID="{A60E0B92-0AD8-4302-B5FB-339A0F47B096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5559148C-1056-42EB-8A88-1F759B0D7FA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03badfed-b8d5-41ac-8263-c8f7290caafd"/>
    <ds:schemaRef ds:uri="e738207b-8185-4915-aabe-7d684b6a3e96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26250BCB-C7AA-4B7F-A3E1-A49B4603EC70}">
  <ds:schemaRefs>
    <ds:schemaRef ds:uri="http://schemas.microsoft.com/office/2006/metadata/properties"/>
    <ds:schemaRef ds:uri="http://schemas.microsoft.com/office/infopath/2007/PartnerControls"/>
    <ds:schemaRef ds:uri="http://www.w3.org/2000/xmlns/"/>
    <ds:schemaRef ds:uri="03badfed-b8d5-41ac-8263-c8f7290caafd"/>
    <ds:schemaRef ds:uri="e738207b-8185-4915-aabe-7d684b6a3e96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179</Words>
  <Application>Microsoft Office PowerPoint</Application>
  <PresentationFormat>Widescreen</PresentationFormat>
  <Paragraphs>657</Paragraphs>
  <Slides>53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3</vt:i4>
      </vt:variant>
    </vt:vector>
  </HeadingPairs>
  <TitlesOfParts>
    <vt:vector size="65" baseType="lpstr">
      <vt:lpstr>Arial</vt:lpstr>
      <vt:lpstr>Arial </vt:lpstr>
      <vt:lpstr>Calibri</vt:lpstr>
      <vt:lpstr>Times New Roman</vt:lpstr>
      <vt:lpstr>VNI-Times</vt:lpstr>
      <vt:lpstr>Wingdings</vt:lpstr>
      <vt:lpstr>Cover and End Slide Master</vt:lpstr>
      <vt:lpstr>Contents Slide Master</vt:lpstr>
      <vt:lpstr>Section Break Slide Master</vt:lpstr>
      <vt:lpstr>Document</vt:lpstr>
      <vt:lpstr>Equation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llppt.com;Googleslidesppt.com</dc:creator>
  <cp:lastModifiedBy>Dang Quang Vu 20223830</cp:lastModifiedBy>
  <cp:revision>5</cp:revision>
  <dcterms:created xsi:type="dcterms:W3CDTF">2018-04-24T17:14:44Z</dcterms:created>
  <dcterms:modified xsi:type="dcterms:W3CDTF">2025-01-26T09:17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EC4D70A23FD3474F8DEA7DC11F3A63C9</vt:lpwstr>
  </property>
  <property fmtid="{D5CDD505-2E9C-101B-9397-08002B2CF9AE}" pid="3" name="MediaServiceImageTags">
    <vt:lpwstr/>
  </property>
</Properties>
</file>